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247D0B" w:rsidRPr="00247D0B" w14:paraId="4501C0E4" w14:textId="77777777" w:rsidTr="000A3C66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8E4B63" w14:textId="77777777" w:rsidR="0058492E" w:rsidRPr="00247D0B" w:rsidRDefault="0058492E" w:rsidP="000A3C6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bookmarkStart w:id="0" w:name="_GoBack"/>
            <w:bookmarkEnd w:id="0"/>
            <w:r w:rsidRPr="00247D0B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EEDF84" w14:textId="77777777" w:rsidR="0058492E" w:rsidRPr="00247D0B" w:rsidRDefault="0058492E" w:rsidP="000A3C66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247D0B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247D0B" w:rsidRPr="00247D0B" w14:paraId="009B5B8A" w14:textId="77777777" w:rsidTr="000A3C66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F51C111" w14:textId="77777777" w:rsidR="0058492E" w:rsidRPr="00247D0B" w:rsidRDefault="0058492E" w:rsidP="000A3C6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247D0B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E68AC01" w14:textId="77777777" w:rsidR="0058492E" w:rsidRPr="00247D0B" w:rsidRDefault="0058492E" w:rsidP="000A3C66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247D0B">
              <w:rPr>
                <w:rFonts w:ascii="Arial" w:eastAsia="Times New Roman" w:hAnsi="Arial" w:cs="Arial"/>
                <w:lang w:eastAsia="es-GT"/>
              </w:rPr>
              <w:t xml:space="preserve">209 </w:t>
            </w:r>
            <w:r w:rsidRPr="00247D0B">
              <w:rPr>
                <w:rFonts w:ascii="Arial" w:hAnsi="Arial" w:cs="Arial"/>
                <w:lang w:val="es-MX"/>
              </w:rPr>
              <w:t>Viceministerio de Sanidad Agropecuaria y Regulaciones</w:t>
            </w:r>
          </w:p>
        </w:tc>
      </w:tr>
      <w:tr w:rsidR="00247D0B" w:rsidRPr="00247D0B" w14:paraId="0322BBAD" w14:textId="77777777" w:rsidTr="000A3C66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1360F2" w14:textId="77777777" w:rsidR="0058492E" w:rsidRPr="00247D0B" w:rsidRDefault="0058492E" w:rsidP="000A3C6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247D0B">
              <w:rPr>
                <w:rFonts w:ascii="Arial" w:eastAsia="Times New Roman" w:hAnsi="Arial" w:cs="Arial"/>
                <w:b/>
                <w:bCs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A6606B4" w14:textId="77777777" w:rsidR="0058492E" w:rsidRPr="00247D0B" w:rsidRDefault="0058492E" w:rsidP="000A3C66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247D0B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  <w:p w14:paraId="3FC0951D" w14:textId="77777777" w:rsidR="00826840" w:rsidRPr="00247D0B" w:rsidRDefault="00826840" w:rsidP="000A3C66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</w:p>
          <w:p w14:paraId="797B1D5F" w14:textId="40391EF9" w:rsidR="00E9687D" w:rsidRPr="00247D0B" w:rsidRDefault="00E9687D" w:rsidP="000A3C66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</w:p>
        </w:tc>
      </w:tr>
    </w:tbl>
    <w:p w14:paraId="0D6BFC0D" w14:textId="77777777" w:rsidR="00FF1BC0" w:rsidRPr="00247D0B" w:rsidRDefault="00FF1BC0" w:rsidP="00FF1BC0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 w:rsidRPr="00247D0B">
        <w:rPr>
          <w:rFonts w:ascii="Arial" w:eastAsia="Times New Roman" w:hAnsi="Arial" w:cs="Arial"/>
          <w:b/>
          <w:bCs/>
          <w:lang w:eastAsia="es-GT"/>
        </w:rPr>
        <w:t xml:space="preserve">Instrucciones: </w:t>
      </w:r>
      <w:r w:rsidRPr="00247D0B">
        <w:rPr>
          <w:rFonts w:ascii="Arial" w:eastAsia="Times New Roman" w:hAnsi="Arial" w:cs="Arial"/>
          <w:bCs/>
          <w:lang w:eastAsia="es-GT"/>
        </w:rPr>
        <w:t>De</w:t>
      </w:r>
      <w:r w:rsidRPr="00247D0B">
        <w:rPr>
          <w:rFonts w:ascii="Arial" w:eastAsia="Times New Roman" w:hAnsi="Arial" w:cs="Arial"/>
          <w:lang w:eastAsia="es-GT"/>
        </w:rPr>
        <w:t xml:space="preserve"> manera atenta se le solicita relatar, narrar o describir lo siguiente: </w:t>
      </w:r>
    </w:p>
    <w:tbl>
      <w:tblPr>
        <w:tblW w:w="906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496"/>
      </w:tblGrid>
      <w:tr w:rsidR="00247D0B" w:rsidRPr="00247D0B" w14:paraId="76326727" w14:textId="77777777" w:rsidTr="00247D0B">
        <w:tc>
          <w:tcPr>
            <w:tcW w:w="0" w:type="auto"/>
          </w:tcPr>
          <w:p w14:paraId="55CA5715" w14:textId="77777777" w:rsidR="008F1C18" w:rsidRPr="00247D0B" w:rsidRDefault="008F1C18" w:rsidP="000A3C66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247D0B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8496" w:type="dxa"/>
          </w:tcPr>
          <w:p w14:paraId="4E7B95E6" w14:textId="77777777" w:rsidR="008F1C18" w:rsidRPr="00247D0B" w:rsidRDefault="008F1C18" w:rsidP="000A3C6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247D0B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247D0B" w:rsidRPr="00247D0B" w14:paraId="0FB0147D" w14:textId="77777777" w:rsidTr="00247D0B">
        <w:tc>
          <w:tcPr>
            <w:tcW w:w="0" w:type="auto"/>
          </w:tcPr>
          <w:p w14:paraId="06AC31C4" w14:textId="77777777" w:rsidR="008F1C18" w:rsidRPr="00247D0B" w:rsidRDefault="008F1C18" w:rsidP="000A3C66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247D0B">
              <w:rPr>
                <w:rFonts w:ascii="Arial" w:eastAsia="Times New Roman" w:hAnsi="Arial" w:cs="Arial"/>
              </w:rPr>
              <w:t>1</w:t>
            </w:r>
          </w:p>
        </w:tc>
        <w:tc>
          <w:tcPr>
            <w:tcW w:w="8496" w:type="dxa"/>
          </w:tcPr>
          <w:p w14:paraId="16FDE394" w14:textId="77777777" w:rsidR="008F1C18" w:rsidRPr="00247D0B" w:rsidRDefault="008F1C18" w:rsidP="000A3C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247D0B">
              <w:rPr>
                <w:rFonts w:ascii="Arial" w:eastAsia="Times New Roman" w:hAnsi="Arial" w:cs="Arial"/>
                <w:b/>
                <w:bCs/>
              </w:rPr>
              <w:t xml:space="preserve">NOMBRE DEL PROCESO O TRAMITE ADMINISTRATIVO </w:t>
            </w:r>
          </w:p>
          <w:p w14:paraId="25106129" w14:textId="77777777" w:rsidR="001D7403" w:rsidRPr="00247D0B" w:rsidRDefault="001D7403" w:rsidP="000A3C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  <w:p w14:paraId="006C24CF" w14:textId="7EE80E76" w:rsidR="008F1C18" w:rsidRPr="00247D0B" w:rsidRDefault="008F1C18" w:rsidP="001D740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</w:rPr>
            </w:pPr>
            <w:r w:rsidRPr="00247D0B">
              <w:rPr>
                <w:rFonts w:ascii="Arial" w:eastAsia="Times New Roman" w:hAnsi="Arial" w:cs="Arial"/>
                <w:b/>
                <w:bCs/>
              </w:rPr>
              <w:t>CERTIFICADO DE REGIS</w:t>
            </w:r>
            <w:r w:rsidR="003D7E25" w:rsidRPr="00247D0B">
              <w:rPr>
                <w:rFonts w:ascii="Arial" w:eastAsia="Times New Roman" w:hAnsi="Arial" w:cs="Arial"/>
                <w:b/>
                <w:bCs/>
              </w:rPr>
              <w:t xml:space="preserve">TRO </w:t>
            </w:r>
            <w:r w:rsidR="00CB1965" w:rsidRPr="00247D0B">
              <w:rPr>
                <w:rFonts w:ascii="Arial" w:eastAsia="Times New Roman" w:hAnsi="Arial" w:cs="Arial"/>
                <w:b/>
                <w:bCs/>
              </w:rPr>
              <w:t xml:space="preserve">Y RENOVACIÓN </w:t>
            </w:r>
            <w:r w:rsidR="003D7E25" w:rsidRPr="00247D0B">
              <w:rPr>
                <w:rFonts w:ascii="Arial" w:eastAsia="Times New Roman" w:hAnsi="Arial" w:cs="Arial"/>
                <w:b/>
                <w:bCs/>
              </w:rPr>
              <w:t>DE</w:t>
            </w:r>
            <w:r w:rsidR="001D7403" w:rsidRPr="00247D0B">
              <w:rPr>
                <w:rFonts w:ascii="Arial" w:eastAsia="Times New Roman" w:hAnsi="Arial" w:cs="Arial"/>
                <w:b/>
                <w:bCs/>
              </w:rPr>
              <w:t xml:space="preserve"> OPERADOR ORGÁNICO</w:t>
            </w:r>
            <w:r w:rsidR="00CB1965" w:rsidRPr="00247D0B">
              <w:rPr>
                <w:rFonts w:ascii="Arial" w:eastAsia="Times New Roman" w:hAnsi="Arial" w:cs="Arial"/>
                <w:b/>
                <w:bCs/>
              </w:rPr>
              <w:t xml:space="preserve">, </w:t>
            </w:r>
            <w:r w:rsidR="00056ACD" w:rsidRPr="00247D0B">
              <w:rPr>
                <w:rFonts w:ascii="Arial" w:eastAsia="Times New Roman" w:hAnsi="Arial" w:cs="Arial"/>
                <w:b/>
                <w:bCs/>
              </w:rPr>
              <w:t>PECUARIO, ORGANISMO DE CERTIFICACIÓN, DISTRIBUIDOR DE PRODUCTOS ORGÁNICOS, COMERCIALIZADOR DE INSUMOS AGRÍCOLA</w:t>
            </w:r>
            <w:r w:rsidR="00A96B24">
              <w:rPr>
                <w:rFonts w:ascii="Arial" w:eastAsia="Times New Roman" w:hAnsi="Arial" w:cs="Arial"/>
                <w:b/>
                <w:bCs/>
              </w:rPr>
              <w:t>S</w:t>
            </w:r>
            <w:r w:rsidR="00056ACD" w:rsidRPr="00247D0B">
              <w:rPr>
                <w:rFonts w:ascii="Arial" w:eastAsia="Times New Roman" w:hAnsi="Arial" w:cs="Arial"/>
                <w:b/>
                <w:bCs/>
              </w:rPr>
              <w:t xml:space="preserve"> DE USO PERMITIDO EN LA AGRICULTURA ORGÁNICA</w:t>
            </w:r>
          </w:p>
          <w:p w14:paraId="4FCCD48B" w14:textId="77777777" w:rsidR="001D7403" w:rsidRPr="00247D0B" w:rsidRDefault="001D7403" w:rsidP="0058492E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0002ACF2" w14:textId="7900E74F" w:rsidR="0058492E" w:rsidRPr="00247D0B" w:rsidRDefault="00247D0B" w:rsidP="00307B4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No está sistematizado</w:t>
            </w:r>
          </w:p>
          <w:p w14:paraId="01B173B2" w14:textId="77777777" w:rsidR="008F1C18" w:rsidRPr="00247D0B" w:rsidRDefault="008F1C18" w:rsidP="000A3C6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  <w:tr w:rsidR="00247D0B" w:rsidRPr="00247D0B" w14:paraId="0E73B078" w14:textId="77777777" w:rsidTr="00247D0B">
        <w:tc>
          <w:tcPr>
            <w:tcW w:w="0" w:type="auto"/>
          </w:tcPr>
          <w:p w14:paraId="710EAFC9" w14:textId="77777777" w:rsidR="008F1C18" w:rsidRPr="00247D0B" w:rsidRDefault="008F1C18" w:rsidP="000A3C66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247D0B">
              <w:rPr>
                <w:rFonts w:ascii="Arial" w:eastAsia="Times New Roman" w:hAnsi="Arial" w:cs="Arial"/>
              </w:rPr>
              <w:t>2</w:t>
            </w:r>
          </w:p>
        </w:tc>
        <w:tc>
          <w:tcPr>
            <w:tcW w:w="8496" w:type="dxa"/>
          </w:tcPr>
          <w:p w14:paraId="0B9E5745" w14:textId="32B6C50D" w:rsidR="008D2CF5" w:rsidRPr="00247D0B" w:rsidRDefault="008F1C18" w:rsidP="008D2CF5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247D0B">
              <w:rPr>
                <w:rFonts w:ascii="Arial" w:eastAsia="Times New Roman" w:hAnsi="Arial" w:cs="Arial"/>
                <w:b/>
                <w:bCs/>
              </w:rPr>
              <w:t xml:space="preserve">DIAGNOSTICO LEGAL (REVISIÓN DE NORMATIVA O BASE LEGAL) </w:t>
            </w:r>
          </w:p>
          <w:p w14:paraId="48C87347" w14:textId="67979847" w:rsidR="00C7733B" w:rsidRPr="00247D0B" w:rsidRDefault="00C7733B" w:rsidP="00C7733B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Resolución número 411-2019, del Consejo de Ministros de Integración Económica (COMIECO-LXXXVI)</w:t>
            </w:r>
            <w:r w:rsidR="0078739D" w:rsidRPr="00247D0B">
              <w:rPr>
                <w:rFonts w:ascii="Arial" w:hAnsi="Arial" w:cs="Arial"/>
              </w:rPr>
              <w:t>, que aprueba el Reglamento Técnico Centroamericano RTCA 67.06.74:16 Productos Agropecuarios Orgánicos. Requisitos para la Producción, el Procesamiento, la Comercialización, la Certificación y el Etiquetado.</w:t>
            </w:r>
          </w:p>
          <w:p w14:paraId="473EF5C4" w14:textId="3B7E828B" w:rsidR="00C7733B" w:rsidRPr="00247D0B" w:rsidRDefault="00C7733B" w:rsidP="00C7733B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  <w:bCs/>
              </w:rPr>
              <w:t>Acuerdo Ministerial número 394-2019 del Ministro de Economía,</w:t>
            </w:r>
            <w:r w:rsidR="0078739D" w:rsidRPr="00247D0B">
              <w:rPr>
                <w:rFonts w:ascii="Arial" w:hAnsi="Arial" w:cs="Arial"/>
                <w:bCs/>
              </w:rPr>
              <w:t xml:space="preserve"> en</w:t>
            </w:r>
            <w:r w:rsidRPr="00247D0B">
              <w:rPr>
                <w:rFonts w:ascii="Arial" w:hAnsi="Arial" w:cs="Arial"/>
                <w:bCs/>
              </w:rPr>
              <w:t xml:space="preserve"> el</w:t>
            </w:r>
            <w:r w:rsidRPr="00247D0B">
              <w:rPr>
                <w:rFonts w:ascii="Arial" w:hAnsi="Arial" w:cs="Arial"/>
              </w:rPr>
              <w:t xml:space="preserve"> </w:t>
            </w:r>
            <w:r w:rsidR="0078739D" w:rsidRPr="00247D0B">
              <w:rPr>
                <w:rFonts w:ascii="Arial" w:hAnsi="Arial" w:cs="Arial"/>
              </w:rPr>
              <w:t>que</w:t>
            </w:r>
            <w:r w:rsidRPr="00247D0B">
              <w:rPr>
                <w:rFonts w:ascii="Arial" w:hAnsi="Arial" w:cs="Arial"/>
              </w:rPr>
              <w:t xml:space="preserve"> se da a conocer la Resolución </w:t>
            </w:r>
            <w:r w:rsidR="0078739D" w:rsidRPr="00247D0B">
              <w:rPr>
                <w:rFonts w:ascii="Arial" w:hAnsi="Arial" w:cs="Arial"/>
              </w:rPr>
              <w:t>número 411-</w:t>
            </w:r>
            <w:r w:rsidR="00E9687D" w:rsidRPr="00247D0B">
              <w:rPr>
                <w:rFonts w:ascii="Arial" w:hAnsi="Arial" w:cs="Arial"/>
              </w:rPr>
              <w:t>2019 (</w:t>
            </w:r>
            <w:r w:rsidRPr="00247D0B">
              <w:rPr>
                <w:rFonts w:ascii="Arial" w:hAnsi="Arial" w:cs="Arial"/>
              </w:rPr>
              <w:t>COMIECO</w:t>
            </w:r>
            <w:r w:rsidR="0078739D" w:rsidRPr="00247D0B">
              <w:rPr>
                <w:rFonts w:ascii="Arial" w:hAnsi="Arial" w:cs="Arial"/>
              </w:rPr>
              <w:t>-LXXXVI)</w:t>
            </w:r>
            <w:r w:rsidRPr="00247D0B">
              <w:rPr>
                <w:rFonts w:ascii="Arial" w:hAnsi="Arial" w:cs="Arial"/>
              </w:rPr>
              <w:t xml:space="preserve"> de fecha 25 de abril </w:t>
            </w:r>
            <w:r w:rsidRPr="00247D0B">
              <w:rPr>
                <w:rFonts w:ascii="Arial" w:hAnsi="Arial" w:cs="Arial"/>
                <w:lang w:val="es-MX"/>
              </w:rPr>
              <w:t>de 2019</w:t>
            </w:r>
            <w:r w:rsidRPr="00247D0B">
              <w:rPr>
                <w:rFonts w:ascii="Arial" w:hAnsi="Arial" w:cs="Arial"/>
              </w:rPr>
              <w:t>.</w:t>
            </w:r>
          </w:p>
          <w:p w14:paraId="26114601" w14:textId="77777777" w:rsidR="00247D0B" w:rsidRDefault="008F1C18" w:rsidP="00247D0B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 xml:space="preserve">Acuerdo Ministerial </w:t>
            </w:r>
            <w:r w:rsidR="0078739D" w:rsidRPr="00247D0B">
              <w:rPr>
                <w:rFonts w:ascii="Arial" w:hAnsi="Arial" w:cs="Arial"/>
              </w:rPr>
              <w:t xml:space="preserve">número </w:t>
            </w:r>
            <w:r w:rsidRPr="00247D0B">
              <w:rPr>
                <w:rFonts w:ascii="Arial" w:hAnsi="Arial" w:cs="Arial"/>
              </w:rPr>
              <w:t xml:space="preserve">137-2007 </w:t>
            </w:r>
            <w:r w:rsidR="0078739D" w:rsidRPr="00247D0B">
              <w:rPr>
                <w:rFonts w:ascii="Arial" w:hAnsi="Arial" w:cs="Arial"/>
              </w:rPr>
              <w:t>del Ministro de Agricultura, Ganadería y Alimentación</w:t>
            </w:r>
            <w:r w:rsidRPr="00247D0B">
              <w:rPr>
                <w:rFonts w:ascii="Arial" w:hAnsi="Arial" w:cs="Arial"/>
              </w:rPr>
              <w:t>.</w:t>
            </w:r>
            <w:r w:rsidR="00FA507F" w:rsidRPr="00247D0B">
              <w:rPr>
                <w:rFonts w:ascii="Arial" w:hAnsi="Arial" w:cs="Arial"/>
              </w:rPr>
              <w:t xml:space="preserve"> Tarifas por servicios que presta el Ministerio de Agricultura, Ganadería y Alimentación, a través de la Unidad de Normas y Regulaciones.</w:t>
            </w:r>
          </w:p>
          <w:p w14:paraId="5486AAB6" w14:textId="0DBB074A" w:rsidR="008F1C18" w:rsidRPr="00247D0B" w:rsidRDefault="00247D0B" w:rsidP="00247D0B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  <w:lang w:val="es-MX"/>
              </w:rPr>
              <w:t xml:space="preserve"> Reglamento Técnico Centroamericano 67.06.74:16, del Consejo de Ministros de Integración Económica, “</w:t>
            </w:r>
            <w:r w:rsidRPr="00247D0B">
              <w:rPr>
                <w:rFonts w:ascii="Arial" w:hAnsi="Arial" w:cs="Arial"/>
                <w:bCs/>
              </w:rPr>
              <w:t>Productos Agropecuarios Orgánicos. Requisitos para la Producción, el Procesamiento, la Comercialización, la Certificación y el Etiquetado”.</w:t>
            </w:r>
          </w:p>
          <w:p w14:paraId="4D4FEE3E" w14:textId="77777777" w:rsidR="008F1C18" w:rsidRPr="00247D0B" w:rsidRDefault="008F1C18" w:rsidP="000A3C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</w:p>
        </w:tc>
      </w:tr>
      <w:tr w:rsidR="00247D0B" w:rsidRPr="00247D0B" w14:paraId="489ECE5A" w14:textId="77777777" w:rsidTr="00247D0B">
        <w:tc>
          <w:tcPr>
            <w:tcW w:w="0" w:type="auto"/>
          </w:tcPr>
          <w:p w14:paraId="0745AD4F" w14:textId="77777777" w:rsidR="008F1C18" w:rsidRPr="00247D0B" w:rsidRDefault="008F1C18" w:rsidP="000A3C66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247D0B">
              <w:rPr>
                <w:rFonts w:ascii="Arial" w:eastAsia="Times New Roman" w:hAnsi="Arial" w:cs="Arial"/>
              </w:rPr>
              <w:t xml:space="preserve">3 </w:t>
            </w:r>
          </w:p>
        </w:tc>
        <w:tc>
          <w:tcPr>
            <w:tcW w:w="8496" w:type="dxa"/>
          </w:tcPr>
          <w:p w14:paraId="6A1A85EF" w14:textId="5B1366F7" w:rsidR="00A90354" w:rsidRPr="00247D0B" w:rsidRDefault="008F1C18" w:rsidP="000A3C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247D0B">
              <w:rPr>
                <w:rFonts w:ascii="Arial" w:eastAsia="Times New Roman" w:hAnsi="Arial" w:cs="Arial"/>
                <w:b/>
                <w:bCs/>
              </w:rPr>
              <w:t xml:space="preserve">DIAGNÓSTICO DE TECNOLOGÍA </w:t>
            </w:r>
          </w:p>
          <w:p w14:paraId="04A0F0C2" w14:textId="77777777" w:rsidR="000A05E1" w:rsidRPr="00247D0B" w:rsidRDefault="000A05E1" w:rsidP="00E9687D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Cs/>
              </w:rPr>
            </w:pPr>
            <w:r w:rsidRPr="00247D0B">
              <w:rPr>
                <w:rFonts w:ascii="Arial" w:eastAsia="Times New Roman" w:hAnsi="Arial" w:cs="Arial"/>
                <w:bCs/>
              </w:rPr>
              <w:t>Una oficina en VISAR:</w:t>
            </w:r>
          </w:p>
          <w:p w14:paraId="2D40ECD0" w14:textId="5CEE2C50" w:rsidR="000A05E1" w:rsidRPr="00247D0B" w:rsidRDefault="001E5B0A" w:rsidP="00307B42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Cs/>
              </w:rPr>
            </w:pPr>
            <w:r w:rsidRPr="00247D0B">
              <w:rPr>
                <w:rFonts w:ascii="Arial" w:eastAsia="Times New Roman" w:hAnsi="Arial" w:cs="Arial"/>
                <w:bCs/>
              </w:rPr>
              <w:t>2</w:t>
            </w:r>
            <w:r w:rsidR="000A05E1" w:rsidRPr="00247D0B">
              <w:rPr>
                <w:rFonts w:ascii="Arial" w:eastAsia="Times New Roman" w:hAnsi="Arial" w:cs="Arial"/>
                <w:bCs/>
              </w:rPr>
              <w:t xml:space="preserve"> computadoras (</w:t>
            </w:r>
            <w:r w:rsidR="00867A85" w:rsidRPr="00247D0B">
              <w:rPr>
                <w:rFonts w:ascii="Arial" w:eastAsia="Times New Roman" w:hAnsi="Arial" w:cs="Arial"/>
                <w:bCs/>
              </w:rPr>
              <w:t>2</w:t>
            </w:r>
            <w:r w:rsidR="000A05E1" w:rsidRPr="00247D0B">
              <w:rPr>
                <w:rFonts w:ascii="Arial" w:eastAsia="Times New Roman" w:hAnsi="Arial" w:cs="Arial"/>
                <w:bCs/>
              </w:rPr>
              <w:t xml:space="preserve"> escritorio)</w:t>
            </w:r>
          </w:p>
          <w:p w14:paraId="2EC9B317" w14:textId="1E602BF3" w:rsidR="000A05E1" w:rsidRPr="00247D0B" w:rsidRDefault="000A05E1" w:rsidP="00307B42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Cs/>
              </w:rPr>
            </w:pPr>
            <w:r w:rsidRPr="00247D0B">
              <w:rPr>
                <w:rFonts w:ascii="Arial" w:eastAsia="Times New Roman" w:hAnsi="Arial" w:cs="Arial"/>
                <w:bCs/>
              </w:rPr>
              <w:t>1 Impresora multifuncional</w:t>
            </w:r>
          </w:p>
          <w:p w14:paraId="54EA4CDA" w14:textId="585AB715" w:rsidR="00A90354" w:rsidRPr="00247D0B" w:rsidRDefault="00826840" w:rsidP="00307B42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Cs/>
              </w:rPr>
            </w:pPr>
            <w:r w:rsidRPr="00247D0B">
              <w:rPr>
                <w:rFonts w:ascii="Arial" w:eastAsia="Times New Roman" w:hAnsi="Arial" w:cs="Arial"/>
                <w:bCs/>
              </w:rPr>
              <w:t xml:space="preserve">1 </w:t>
            </w:r>
            <w:r w:rsidR="000A05E1" w:rsidRPr="00247D0B">
              <w:rPr>
                <w:rFonts w:ascii="Arial" w:eastAsia="Times New Roman" w:hAnsi="Arial" w:cs="Arial"/>
                <w:bCs/>
              </w:rPr>
              <w:t>Dispositivo de almacenamiento USB</w:t>
            </w:r>
          </w:p>
          <w:p w14:paraId="163EE9C1" w14:textId="77777777" w:rsidR="00A90354" w:rsidRPr="00247D0B" w:rsidRDefault="00A90354" w:rsidP="00A90354">
            <w:pPr>
              <w:spacing w:after="0" w:line="240" w:lineRule="auto"/>
              <w:ind w:left="1440"/>
              <w:contextualSpacing/>
              <w:jc w:val="both"/>
              <w:rPr>
                <w:rFonts w:ascii="Arial" w:eastAsia="Times New Roman" w:hAnsi="Arial" w:cs="Arial"/>
                <w:bCs/>
              </w:rPr>
            </w:pPr>
          </w:p>
          <w:p w14:paraId="24F9CFB2" w14:textId="11FBB2E6" w:rsidR="000A05E1" w:rsidRPr="00247D0B" w:rsidRDefault="000A05E1" w:rsidP="00E9687D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Cs/>
              </w:rPr>
            </w:pPr>
            <w:r w:rsidRPr="00247D0B">
              <w:rPr>
                <w:rFonts w:ascii="Arial" w:eastAsia="Times New Roman" w:hAnsi="Arial" w:cs="Arial"/>
                <w:bCs/>
              </w:rPr>
              <w:t>Formularios en línea:</w:t>
            </w:r>
          </w:p>
          <w:p w14:paraId="6C43187F" w14:textId="3826E915" w:rsidR="000A05E1" w:rsidRPr="00247D0B" w:rsidRDefault="00867A85" w:rsidP="00E9687D">
            <w:pPr>
              <w:spacing w:after="0" w:line="240" w:lineRule="auto"/>
              <w:ind w:left="304"/>
              <w:jc w:val="both"/>
              <w:rPr>
                <w:rFonts w:ascii="Arial" w:hAnsi="Arial" w:cs="Arial"/>
                <w:bCs/>
              </w:rPr>
            </w:pPr>
            <w:r w:rsidRPr="00247D0B">
              <w:rPr>
                <w:rFonts w:ascii="Arial" w:hAnsi="Arial" w:cs="Arial"/>
                <w:bCs/>
                <w:lang w:val="es-ES_tradnl"/>
              </w:rPr>
              <w:t xml:space="preserve"> </w:t>
            </w:r>
            <w:r w:rsidR="000A05E1" w:rsidRPr="00247D0B">
              <w:rPr>
                <w:rFonts w:ascii="Arial" w:hAnsi="Arial" w:cs="Arial"/>
                <w:bCs/>
                <w:lang w:val="es-ES_tradnl"/>
              </w:rPr>
              <w:t>DFRN-DAO-00-R-002-004</w:t>
            </w:r>
          </w:p>
          <w:p w14:paraId="11EB5CEE" w14:textId="77777777" w:rsidR="000A05E1" w:rsidRPr="00247D0B" w:rsidRDefault="000A05E1" w:rsidP="00E9687D">
            <w:pPr>
              <w:spacing w:after="0" w:line="240" w:lineRule="auto"/>
              <w:ind w:left="304"/>
              <w:jc w:val="both"/>
              <w:rPr>
                <w:rFonts w:ascii="Arial" w:hAnsi="Arial" w:cs="Arial"/>
                <w:bCs/>
                <w:lang w:val="en-US"/>
              </w:rPr>
            </w:pPr>
            <w:r w:rsidRPr="00247D0B">
              <w:rPr>
                <w:rFonts w:ascii="Arial" w:hAnsi="Arial" w:cs="Arial"/>
                <w:bCs/>
                <w:lang w:val="es-ES_tradnl"/>
              </w:rPr>
              <w:t xml:space="preserve"> </w:t>
            </w:r>
            <w:r w:rsidRPr="00247D0B">
              <w:rPr>
                <w:rFonts w:ascii="Arial" w:hAnsi="Arial" w:cs="Arial"/>
                <w:bCs/>
                <w:lang w:val="en-US"/>
              </w:rPr>
              <w:t>DFRN-DAO-00-R-002-06</w:t>
            </w:r>
          </w:p>
          <w:p w14:paraId="13C1A9AB" w14:textId="77777777" w:rsidR="000A05E1" w:rsidRPr="00247D0B" w:rsidRDefault="000A05E1" w:rsidP="00E9687D">
            <w:pPr>
              <w:spacing w:after="0" w:line="240" w:lineRule="auto"/>
              <w:ind w:left="304"/>
              <w:jc w:val="both"/>
              <w:rPr>
                <w:rFonts w:ascii="Arial" w:hAnsi="Arial" w:cs="Arial"/>
                <w:bCs/>
                <w:lang w:val="en-US"/>
              </w:rPr>
            </w:pPr>
            <w:r w:rsidRPr="00247D0B">
              <w:rPr>
                <w:rFonts w:ascii="Arial" w:hAnsi="Arial" w:cs="Arial"/>
                <w:bCs/>
                <w:lang w:val="en-US"/>
              </w:rPr>
              <w:t xml:space="preserve"> DFRN-DAO-00-R-002-08</w:t>
            </w:r>
          </w:p>
          <w:p w14:paraId="36A3A1AE" w14:textId="77777777" w:rsidR="000A05E1" w:rsidRPr="00247D0B" w:rsidRDefault="000A05E1" w:rsidP="00E9687D">
            <w:pPr>
              <w:spacing w:after="0" w:line="240" w:lineRule="auto"/>
              <w:ind w:left="304"/>
              <w:jc w:val="both"/>
              <w:rPr>
                <w:rFonts w:ascii="Arial" w:hAnsi="Arial" w:cs="Arial"/>
                <w:bCs/>
                <w:lang w:val="en-US"/>
              </w:rPr>
            </w:pPr>
            <w:r w:rsidRPr="00247D0B">
              <w:rPr>
                <w:rFonts w:ascii="Arial" w:hAnsi="Arial" w:cs="Arial"/>
                <w:bCs/>
                <w:lang w:val="en-US"/>
              </w:rPr>
              <w:t xml:space="preserve"> DFRN-DAO-00-R-002-018</w:t>
            </w:r>
          </w:p>
          <w:p w14:paraId="70C77364" w14:textId="77777777" w:rsidR="000A05E1" w:rsidRPr="00247D0B" w:rsidRDefault="000A05E1" w:rsidP="00E9687D">
            <w:pPr>
              <w:spacing w:after="0" w:line="240" w:lineRule="auto"/>
              <w:ind w:left="304"/>
              <w:jc w:val="both"/>
              <w:rPr>
                <w:rFonts w:ascii="Arial" w:hAnsi="Arial" w:cs="Arial"/>
                <w:bCs/>
                <w:lang w:val="en-US"/>
              </w:rPr>
            </w:pPr>
            <w:r w:rsidRPr="00247D0B">
              <w:rPr>
                <w:rFonts w:ascii="Arial" w:hAnsi="Arial" w:cs="Arial"/>
                <w:bCs/>
                <w:lang w:val="en-US"/>
              </w:rPr>
              <w:t xml:space="preserve"> DFRN-DAO-00-R-002-010</w:t>
            </w:r>
          </w:p>
          <w:p w14:paraId="0B508C2B" w14:textId="77777777" w:rsidR="000A05E1" w:rsidRPr="00247D0B" w:rsidRDefault="000A05E1" w:rsidP="00E9687D">
            <w:pPr>
              <w:spacing w:after="0" w:line="240" w:lineRule="auto"/>
              <w:ind w:left="304"/>
              <w:jc w:val="both"/>
              <w:rPr>
                <w:rFonts w:ascii="Arial" w:hAnsi="Arial" w:cs="Arial"/>
                <w:bCs/>
                <w:lang w:val="en-US"/>
              </w:rPr>
            </w:pPr>
            <w:r w:rsidRPr="00247D0B">
              <w:rPr>
                <w:rFonts w:ascii="Arial" w:hAnsi="Arial" w:cs="Arial"/>
                <w:bCs/>
                <w:lang w:val="en-US"/>
              </w:rPr>
              <w:t xml:space="preserve"> DFRN-DAO-00-R-002-019</w:t>
            </w:r>
          </w:p>
          <w:p w14:paraId="3230A907" w14:textId="77777777" w:rsidR="000A05E1" w:rsidRPr="00247D0B" w:rsidRDefault="000A05E1" w:rsidP="00E9687D">
            <w:pPr>
              <w:spacing w:after="0" w:line="240" w:lineRule="auto"/>
              <w:ind w:left="304"/>
              <w:jc w:val="both"/>
              <w:rPr>
                <w:rFonts w:ascii="Arial" w:hAnsi="Arial" w:cs="Arial"/>
                <w:bCs/>
                <w:lang w:val="en-US"/>
              </w:rPr>
            </w:pPr>
            <w:r w:rsidRPr="00247D0B">
              <w:rPr>
                <w:rFonts w:ascii="Arial" w:hAnsi="Arial" w:cs="Arial"/>
                <w:bCs/>
                <w:lang w:val="en-US"/>
              </w:rPr>
              <w:t xml:space="preserve"> DFRN-DAO-00-R-002-016</w:t>
            </w:r>
          </w:p>
          <w:p w14:paraId="13A57E6D" w14:textId="77777777" w:rsidR="000A05E1" w:rsidRPr="00247D0B" w:rsidRDefault="000A05E1" w:rsidP="00E9687D">
            <w:pPr>
              <w:spacing w:after="0" w:line="240" w:lineRule="auto"/>
              <w:ind w:left="304"/>
              <w:jc w:val="both"/>
              <w:rPr>
                <w:rFonts w:ascii="Arial" w:hAnsi="Arial" w:cs="Arial"/>
                <w:bCs/>
                <w:lang w:val="en-US"/>
              </w:rPr>
            </w:pPr>
            <w:r w:rsidRPr="00247D0B">
              <w:rPr>
                <w:rFonts w:ascii="Arial" w:hAnsi="Arial" w:cs="Arial"/>
                <w:bCs/>
                <w:lang w:val="en-US"/>
              </w:rPr>
              <w:t xml:space="preserve"> DFRN-DAO-00-R-002-017</w:t>
            </w:r>
          </w:p>
          <w:p w14:paraId="4BC6A2CB" w14:textId="77777777" w:rsidR="000A05E1" w:rsidRPr="00247D0B" w:rsidRDefault="000A05E1" w:rsidP="00E9687D">
            <w:pPr>
              <w:spacing w:after="0" w:line="240" w:lineRule="auto"/>
              <w:ind w:left="304"/>
              <w:jc w:val="both"/>
              <w:rPr>
                <w:rFonts w:ascii="Arial" w:hAnsi="Arial" w:cs="Arial"/>
                <w:bCs/>
                <w:lang w:val="en-US"/>
              </w:rPr>
            </w:pPr>
            <w:r w:rsidRPr="00247D0B">
              <w:rPr>
                <w:rFonts w:ascii="Arial" w:hAnsi="Arial" w:cs="Arial"/>
                <w:bCs/>
                <w:lang w:val="en-US"/>
              </w:rPr>
              <w:t xml:space="preserve"> DFRN-DAO-00-R-002-014</w:t>
            </w:r>
          </w:p>
          <w:p w14:paraId="25C318E5" w14:textId="1261FDB5" w:rsidR="008F1C18" w:rsidRPr="00247D0B" w:rsidRDefault="000A05E1" w:rsidP="00247D0B">
            <w:pPr>
              <w:spacing w:after="0" w:line="240" w:lineRule="auto"/>
              <w:ind w:left="304"/>
              <w:jc w:val="both"/>
              <w:rPr>
                <w:rFonts w:ascii="Arial" w:hAnsi="Arial" w:cs="Arial"/>
                <w:bCs/>
              </w:rPr>
            </w:pPr>
            <w:r w:rsidRPr="00247D0B">
              <w:rPr>
                <w:rFonts w:ascii="Arial" w:hAnsi="Arial" w:cs="Arial"/>
                <w:bCs/>
                <w:lang w:val="en-US"/>
              </w:rPr>
              <w:t xml:space="preserve"> </w:t>
            </w:r>
            <w:r w:rsidRPr="00247D0B">
              <w:rPr>
                <w:rFonts w:ascii="Arial" w:hAnsi="Arial" w:cs="Arial"/>
                <w:bCs/>
                <w:lang w:val="es-ES_tradnl"/>
              </w:rPr>
              <w:t>DFRN-DAO-00-R-002-015</w:t>
            </w:r>
          </w:p>
        </w:tc>
      </w:tr>
      <w:tr w:rsidR="00247D0B" w:rsidRPr="00247D0B" w14:paraId="47CA0FF1" w14:textId="77777777" w:rsidTr="00247D0B">
        <w:tc>
          <w:tcPr>
            <w:tcW w:w="0" w:type="auto"/>
          </w:tcPr>
          <w:p w14:paraId="0F5F1F46" w14:textId="77777777" w:rsidR="008F1C18" w:rsidRPr="00247D0B" w:rsidRDefault="008F1C18" w:rsidP="000A3C66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247D0B">
              <w:rPr>
                <w:rFonts w:ascii="Arial" w:eastAsia="Times New Roman" w:hAnsi="Arial" w:cs="Arial"/>
              </w:rPr>
              <w:t xml:space="preserve">4 </w:t>
            </w:r>
          </w:p>
        </w:tc>
        <w:tc>
          <w:tcPr>
            <w:tcW w:w="8496" w:type="dxa"/>
          </w:tcPr>
          <w:p w14:paraId="4F3F8C55" w14:textId="77777777" w:rsidR="008F1C18" w:rsidRPr="00247D0B" w:rsidRDefault="008F1C18" w:rsidP="000A3C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247D0B">
              <w:rPr>
                <w:rFonts w:ascii="Arial" w:eastAsia="Times New Roman" w:hAnsi="Arial" w:cs="Arial"/>
                <w:b/>
                <w:bCs/>
              </w:rPr>
              <w:t xml:space="preserve">DIAGNÓSTICO DE INFRAESTRUCTURA FÍSICA </w:t>
            </w:r>
          </w:p>
          <w:p w14:paraId="7526977B" w14:textId="3212E00D" w:rsidR="00E9687D" w:rsidRPr="00247D0B" w:rsidRDefault="00E9687D" w:rsidP="00826840">
            <w:pPr>
              <w:pStyle w:val="Prrafodelista"/>
              <w:numPr>
                <w:ilvl w:val="0"/>
                <w:numId w:val="36"/>
              </w:numPr>
              <w:rPr>
                <w:rFonts w:ascii="Arial" w:hAnsi="Arial" w:cs="Arial"/>
                <w:bCs/>
              </w:rPr>
            </w:pPr>
            <w:r w:rsidRPr="00247D0B">
              <w:rPr>
                <w:rFonts w:ascii="Arial" w:hAnsi="Arial" w:cs="Arial"/>
                <w:bCs/>
              </w:rPr>
              <w:lastRenderedPageBreak/>
              <w:t>Estaciones de trabajo</w:t>
            </w:r>
          </w:p>
          <w:p w14:paraId="38B30B6C" w14:textId="5872843C" w:rsidR="00A90354" w:rsidRPr="00247D0B" w:rsidRDefault="00A90354" w:rsidP="00A90354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247D0B" w:rsidRPr="00247D0B" w14:paraId="2E8C48B8" w14:textId="77777777" w:rsidTr="006D00D5">
        <w:trPr>
          <w:trHeight w:val="2735"/>
        </w:trPr>
        <w:tc>
          <w:tcPr>
            <w:tcW w:w="0" w:type="auto"/>
          </w:tcPr>
          <w:p w14:paraId="2777CA77" w14:textId="77777777" w:rsidR="008F1C18" w:rsidRPr="00247D0B" w:rsidRDefault="008F1C18" w:rsidP="00247D0B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247D0B">
              <w:rPr>
                <w:rFonts w:ascii="Arial" w:eastAsia="Times New Roman" w:hAnsi="Arial" w:cs="Arial"/>
              </w:rPr>
              <w:lastRenderedPageBreak/>
              <w:t>5</w:t>
            </w:r>
          </w:p>
          <w:p w14:paraId="25A6B97D" w14:textId="77777777" w:rsidR="00826840" w:rsidRPr="00247D0B" w:rsidRDefault="00826840" w:rsidP="00247D0B">
            <w:pPr>
              <w:spacing w:after="0" w:line="240" w:lineRule="auto"/>
              <w:rPr>
                <w:rFonts w:ascii="Arial" w:eastAsia="Times New Roman" w:hAnsi="Arial" w:cs="Arial"/>
              </w:rPr>
            </w:pPr>
          </w:p>
          <w:p w14:paraId="526093F9" w14:textId="77777777" w:rsidR="00826840" w:rsidRPr="00247D0B" w:rsidRDefault="00826840" w:rsidP="00247D0B">
            <w:pPr>
              <w:spacing w:after="0" w:line="240" w:lineRule="auto"/>
              <w:rPr>
                <w:rFonts w:ascii="Arial" w:eastAsia="Times New Roman" w:hAnsi="Arial" w:cs="Arial"/>
              </w:rPr>
            </w:pPr>
          </w:p>
          <w:p w14:paraId="18D340A9" w14:textId="77777777" w:rsidR="00826840" w:rsidRPr="00247D0B" w:rsidRDefault="00826840" w:rsidP="00247D0B">
            <w:pPr>
              <w:spacing w:after="0" w:line="240" w:lineRule="auto"/>
              <w:rPr>
                <w:rFonts w:ascii="Arial" w:eastAsia="Times New Roman" w:hAnsi="Arial" w:cs="Arial"/>
              </w:rPr>
            </w:pPr>
          </w:p>
          <w:p w14:paraId="5155E6CE" w14:textId="77777777" w:rsidR="00826840" w:rsidRPr="00247D0B" w:rsidRDefault="00826840" w:rsidP="00247D0B">
            <w:pPr>
              <w:spacing w:after="0" w:line="240" w:lineRule="auto"/>
              <w:rPr>
                <w:rFonts w:ascii="Arial" w:eastAsia="Times New Roman" w:hAnsi="Arial" w:cs="Arial"/>
              </w:rPr>
            </w:pPr>
          </w:p>
          <w:p w14:paraId="573F3C0A" w14:textId="77777777" w:rsidR="00826840" w:rsidRPr="00247D0B" w:rsidRDefault="00826840" w:rsidP="00247D0B">
            <w:pPr>
              <w:spacing w:after="0" w:line="240" w:lineRule="auto"/>
              <w:rPr>
                <w:rFonts w:ascii="Arial" w:eastAsia="Times New Roman" w:hAnsi="Arial" w:cs="Arial"/>
              </w:rPr>
            </w:pPr>
          </w:p>
          <w:p w14:paraId="03CB2CA7" w14:textId="77777777" w:rsidR="00826840" w:rsidRPr="00247D0B" w:rsidRDefault="00826840" w:rsidP="00247D0B">
            <w:pPr>
              <w:spacing w:after="0" w:line="240" w:lineRule="auto"/>
              <w:rPr>
                <w:rFonts w:ascii="Arial" w:eastAsia="Times New Roman" w:hAnsi="Arial" w:cs="Arial"/>
              </w:rPr>
            </w:pPr>
          </w:p>
          <w:p w14:paraId="5D5F1264" w14:textId="77777777" w:rsidR="00826840" w:rsidRPr="00247D0B" w:rsidRDefault="00826840" w:rsidP="00247D0B">
            <w:pPr>
              <w:spacing w:after="0" w:line="240" w:lineRule="auto"/>
              <w:rPr>
                <w:rFonts w:ascii="Arial" w:eastAsia="Times New Roman" w:hAnsi="Arial" w:cs="Arial"/>
              </w:rPr>
            </w:pPr>
          </w:p>
          <w:p w14:paraId="05C04DD4" w14:textId="77777777" w:rsidR="00826840" w:rsidRPr="00247D0B" w:rsidRDefault="00826840" w:rsidP="00247D0B">
            <w:pPr>
              <w:spacing w:after="0" w:line="240" w:lineRule="auto"/>
              <w:rPr>
                <w:rFonts w:ascii="Arial" w:eastAsia="Times New Roman" w:hAnsi="Arial" w:cs="Arial"/>
              </w:rPr>
            </w:pPr>
          </w:p>
          <w:p w14:paraId="04D2B61A" w14:textId="77777777" w:rsidR="00826840" w:rsidRPr="00247D0B" w:rsidRDefault="00826840" w:rsidP="00247D0B">
            <w:pPr>
              <w:spacing w:after="0" w:line="240" w:lineRule="auto"/>
              <w:rPr>
                <w:rFonts w:ascii="Arial" w:eastAsia="Times New Roman" w:hAnsi="Arial" w:cs="Arial"/>
              </w:rPr>
            </w:pPr>
          </w:p>
          <w:p w14:paraId="0CDAF349" w14:textId="77777777" w:rsidR="00826840" w:rsidRPr="00247D0B" w:rsidRDefault="00826840" w:rsidP="00247D0B">
            <w:pPr>
              <w:spacing w:after="0" w:line="240" w:lineRule="auto"/>
              <w:rPr>
                <w:rFonts w:ascii="Arial" w:eastAsia="Times New Roman" w:hAnsi="Arial" w:cs="Arial"/>
              </w:rPr>
            </w:pPr>
          </w:p>
          <w:p w14:paraId="2DD264FF" w14:textId="77777777" w:rsidR="00826840" w:rsidRPr="00247D0B" w:rsidRDefault="00826840" w:rsidP="00247D0B">
            <w:pPr>
              <w:spacing w:after="0" w:line="240" w:lineRule="auto"/>
              <w:rPr>
                <w:rFonts w:ascii="Arial" w:eastAsia="Times New Roman" w:hAnsi="Arial" w:cs="Arial"/>
              </w:rPr>
            </w:pPr>
          </w:p>
        </w:tc>
        <w:tc>
          <w:tcPr>
            <w:tcW w:w="8496" w:type="dxa"/>
          </w:tcPr>
          <w:p w14:paraId="7B79594F" w14:textId="585F8382" w:rsidR="008F1C18" w:rsidRPr="00247D0B" w:rsidRDefault="008F1C18" w:rsidP="00247D0B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val="pt-BR"/>
              </w:rPr>
            </w:pPr>
            <w:r w:rsidRPr="00247D0B">
              <w:rPr>
                <w:rFonts w:ascii="Arial" w:eastAsia="Times New Roman" w:hAnsi="Arial" w:cs="Arial"/>
                <w:b/>
                <w:bCs/>
                <w:lang w:val="pt-BR"/>
              </w:rPr>
              <w:t xml:space="preserve">DIAGNÓSTICO DE RECURSO HUMANO </w:t>
            </w:r>
          </w:p>
          <w:p w14:paraId="146D9660" w14:textId="77777777" w:rsidR="007C0DFB" w:rsidRPr="00247D0B" w:rsidRDefault="007C0DFB" w:rsidP="00247D0B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  <w:p w14:paraId="1C15E9B9" w14:textId="5C7FFD58" w:rsidR="00826840" w:rsidRPr="006D00D5" w:rsidRDefault="00826840" w:rsidP="00247D0B">
            <w:pPr>
              <w:pStyle w:val="Prrafodelista"/>
              <w:numPr>
                <w:ilvl w:val="0"/>
                <w:numId w:val="38"/>
              </w:numPr>
              <w:spacing w:after="0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  <w:bCs/>
              </w:rPr>
              <w:t>Personas</w:t>
            </w:r>
          </w:p>
          <w:p w14:paraId="27E0FBCD" w14:textId="77777777" w:rsidR="006D00D5" w:rsidRPr="00247D0B" w:rsidRDefault="006D00D5" w:rsidP="006D00D5">
            <w:pPr>
              <w:pStyle w:val="Prrafodelista"/>
              <w:spacing w:after="0"/>
              <w:ind w:left="360"/>
              <w:rPr>
                <w:rFonts w:ascii="Arial" w:hAnsi="Arial" w:cs="Arial"/>
              </w:rPr>
            </w:pPr>
          </w:p>
          <w:tbl>
            <w:tblPr>
              <w:tblW w:w="8242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00" w:firstRow="0" w:lastRow="0" w:firstColumn="0" w:lastColumn="0" w:noHBand="0" w:noVBand="1"/>
            </w:tblPr>
            <w:tblGrid>
              <w:gridCol w:w="2997"/>
              <w:gridCol w:w="5245"/>
            </w:tblGrid>
            <w:tr w:rsidR="00247D0B" w:rsidRPr="00247D0B" w14:paraId="7402A9C4" w14:textId="77777777" w:rsidTr="00247D0B">
              <w:trPr>
                <w:trHeight w:val="302"/>
                <w:tblHeader/>
              </w:trPr>
              <w:tc>
                <w:tcPr>
                  <w:tcW w:w="2997" w:type="dxa"/>
                  <w:tcBorders>
                    <w:bottom w:val="single" w:sz="4" w:space="0" w:color="000000"/>
                  </w:tcBorders>
                  <w:vAlign w:val="center"/>
                </w:tcPr>
                <w:p w14:paraId="25DBA35F" w14:textId="77777777" w:rsidR="00A90354" w:rsidRPr="00247D0B" w:rsidRDefault="00A90354" w:rsidP="00247D0B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247D0B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5245" w:type="dxa"/>
                  <w:tcBorders>
                    <w:bottom w:val="single" w:sz="4" w:space="0" w:color="000000"/>
                  </w:tcBorders>
                  <w:vAlign w:val="center"/>
                </w:tcPr>
                <w:p w14:paraId="7617396B" w14:textId="77777777" w:rsidR="00A90354" w:rsidRPr="00247D0B" w:rsidRDefault="00A90354" w:rsidP="00247D0B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247D0B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247D0B" w:rsidRPr="00247D0B" w14:paraId="4E9CC2E4" w14:textId="77777777" w:rsidTr="00247D0B">
              <w:trPr>
                <w:trHeight w:val="443"/>
              </w:trPr>
              <w:tc>
                <w:tcPr>
                  <w:tcW w:w="2997" w:type="dxa"/>
                  <w:vAlign w:val="center"/>
                </w:tcPr>
                <w:p w14:paraId="2537B3A0" w14:textId="77777777" w:rsidR="00A90354" w:rsidRPr="00247D0B" w:rsidRDefault="00A90354" w:rsidP="00247D0B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247D0B">
                    <w:rPr>
                      <w:rFonts w:ascii="Arial" w:eastAsia="Arial" w:hAnsi="Arial" w:cs="Arial"/>
                    </w:rPr>
                    <w:t>Jefe del Departamento de Agricultura Orgánica</w:t>
                  </w:r>
                </w:p>
              </w:tc>
              <w:tc>
                <w:tcPr>
                  <w:tcW w:w="5245" w:type="dxa"/>
                  <w:vAlign w:val="center"/>
                </w:tcPr>
                <w:p w14:paraId="64F2B87F" w14:textId="05D09716" w:rsidR="006F1B6F" w:rsidRPr="00247D0B" w:rsidRDefault="006F1B6F" w:rsidP="00247D0B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247D0B">
                    <w:rPr>
                      <w:rFonts w:ascii="Arial" w:eastAsia="Arial" w:hAnsi="Arial" w:cs="Arial"/>
                    </w:rPr>
                    <w:t>Revisa los documentos y los certificados</w:t>
                  </w:r>
                  <w:r w:rsidR="00F622D8" w:rsidRPr="00247D0B">
                    <w:rPr>
                      <w:rFonts w:ascii="Arial" w:eastAsia="Arial" w:hAnsi="Arial" w:cs="Arial"/>
                    </w:rPr>
                    <w:t xml:space="preserve"> p</w:t>
                  </w:r>
                  <w:r w:rsidRPr="00247D0B">
                    <w:rPr>
                      <w:rFonts w:ascii="Arial" w:eastAsia="Arial" w:hAnsi="Arial" w:cs="Arial"/>
                    </w:rPr>
                    <w:t>ara validar y autorizar el certificado</w:t>
                  </w:r>
                  <w:r w:rsidR="009E5B99" w:rsidRPr="00247D0B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247D0B" w:rsidRPr="00247D0B" w14:paraId="5A0F759C" w14:textId="77777777" w:rsidTr="00247D0B">
              <w:trPr>
                <w:trHeight w:val="408"/>
              </w:trPr>
              <w:tc>
                <w:tcPr>
                  <w:tcW w:w="2997" w:type="dxa"/>
                  <w:vAlign w:val="center"/>
                </w:tcPr>
                <w:p w14:paraId="6EED8E1A" w14:textId="77777777" w:rsidR="00A90354" w:rsidRPr="00247D0B" w:rsidRDefault="00A90354" w:rsidP="00247D0B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247D0B">
                    <w:rPr>
                      <w:rFonts w:ascii="Arial" w:eastAsia="Arial" w:hAnsi="Arial" w:cs="Arial"/>
                    </w:rPr>
                    <w:t>Profesional analista</w:t>
                  </w:r>
                </w:p>
              </w:tc>
              <w:tc>
                <w:tcPr>
                  <w:tcW w:w="5245" w:type="dxa"/>
                  <w:vAlign w:val="center"/>
                </w:tcPr>
                <w:p w14:paraId="2A715D27" w14:textId="77D8D239" w:rsidR="006F1B6F" w:rsidRPr="00247D0B" w:rsidRDefault="00FA507F" w:rsidP="00247D0B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247D0B">
                    <w:rPr>
                      <w:rFonts w:ascii="Arial" w:eastAsia="Arial" w:hAnsi="Arial" w:cs="Arial"/>
                    </w:rPr>
                    <w:t xml:space="preserve">Descarga los documentos, revisa y analiza </w:t>
                  </w:r>
                  <w:r w:rsidR="00F622D8" w:rsidRPr="00247D0B">
                    <w:rPr>
                      <w:rFonts w:ascii="Arial" w:eastAsia="Arial" w:hAnsi="Arial" w:cs="Arial"/>
                    </w:rPr>
                    <w:t>l</w:t>
                  </w:r>
                  <w:r w:rsidRPr="00247D0B">
                    <w:rPr>
                      <w:rFonts w:ascii="Arial" w:eastAsia="Arial" w:hAnsi="Arial" w:cs="Arial"/>
                    </w:rPr>
                    <w:t>os expedientes</w:t>
                  </w:r>
                  <w:r w:rsidR="00F622D8" w:rsidRPr="00247D0B">
                    <w:rPr>
                      <w:rFonts w:ascii="Arial" w:eastAsia="Arial" w:hAnsi="Arial" w:cs="Arial"/>
                    </w:rPr>
                    <w:t>,</w:t>
                  </w:r>
                  <w:r w:rsidR="006F1B6F" w:rsidRPr="00247D0B">
                    <w:rPr>
                      <w:rFonts w:ascii="Arial" w:eastAsia="Arial" w:hAnsi="Arial" w:cs="Arial"/>
                    </w:rPr>
                    <w:t xml:space="preserve"> envía al Jefe del Departamento con los certificados correspondientes.</w:t>
                  </w:r>
                </w:p>
              </w:tc>
            </w:tr>
          </w:tbl>
          <w:p w14:paraId="43EA3BE6" w14:textId="730300F8" w:rsidR="008F1C18" w:rsidRPr="00247D0B" w:rsidRDefault="008F1C18" w:rsidP="00247D0B">
            <w:pPr>
              <w:tabs>
                <w:tab w:val="left" w:pos="5280"/>
              </w:tabs>
              <w:rPr>
                <w:rFonts w:ascii="Arial" w:eastAsia="Times New Roman" w:hAnsi="Arial" w:cs="Arial"/>
              </w:rPr>
            </w:pPr>
          </w:p>
        </w:tc>
      </w:tr>
      <w:tr w:rsidR="00247D0B" w:rsidRPr="00247D0B" w14:paraId="3DEBC95C" w14:textId="77777777" w:rsidTr="00247D0B">
        <w:tc>
          <w:tcPr>
            <w:tcW w:w="0" w:type="auto"/>
          </w:tcPr>
          <w:p w14:paraId="3A628593" w14:textId="72A08744" w:rsidR="008F1C18" w:rsidRPr="00247D0B" w:rsidRDefault="00645592" w:rsidP="00247D0B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247D0B">
              <w:rPr>
                <w:rFonts w:ascii="Arial" w:eastAsia="Times New Roman" w:hAnsi="Arial" w:cs="Arial"/>
                <w:lang w:eastAsia="es-GT"/>
              </w:rPr>
              <w:t>6</w:t>
            </w:r>
          </w:p>
        </w:tc>
        <w:tc>
          <w:tcPr>
            <w:tcW w:w="8496" w:type="dxa"/>
          </w:tcPr>
          <w:p w14:paraId="58149B7E" w14:textId="5DEED1B4" w:rsidR="00A04FBA" w:rsidRPr="00247D0B" w:rsidRDefault="008F1C18" w:rsidP="00247D0B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247D0B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14:paraId="5BF4FFC3" w14:textId="4AAB889B" w:rsidR="00645592" w:rsidRPr="00247D0B" w:rsidRDefault="00645592" w:rsidP="00247D0B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</w:p>
          <w:tbl>
            <w:tblPr>
              <w:tblStyle w:val="Tablaconcuadrcula"/>
              <w:tblW w:w="5000" w:type="pct"/>
              <w:tblLook w:val="04A0" w:firstRow="1" w:lastRow="0" w:firstColumn="1" w:lastColumn="0" w:noHBand="0" w:noVBand="1"/>
            </w:tblPr>
            <w:tblGrid>
              <w:gridCol w:w="4084"/>
              <w:gridCol w:w="4186"/>
            </w:tblGrid>
            <w:tr w:rsidR="00247D0B" w:rsidRPr="00247D0B" w14:paraId="50C5D5F7" w14:textId="77777777" w:rsidTr="00EB3F59">
              <w:tc>
                <w:tcPr>
                  <w:tcW w:w="2469" w:type="pct"/>
                </w:tcPr>
                <w:p w14:paraId="10C25262" w14:textId="77777777" w:rsidR="00645592" w:rsidRPr="00247D0B" w:rsidRDefault="00645592" w:rsidP="00247D0B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247D0B">
                    <w:rPr>
                      <w:rFonts w:ascii="Arial" w:hAnsi="Arial" w:cs="Arial"/>
                      <w:b/>
                      <w:bCs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2531" w:type="pct"/>
                </w:tcPr>
                <w:p w14:paraId="09DF261D" w14:textId="77777777" w:rsidR="00645592" w:rsidRPr="00247D0B" w:rsidRDefault="00645592" w:rsidP="00247D0B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247D0B">
                    <w:rPr>
                      <w:rFonts w:ascii="Arial" w:hAnsi="Arial" w:cs="Arial"/>
                      <w:b/>
                      <w:bCs/>
                      <w:lang w:eastAsia="es-GT"/>
                    </w:rPr>
                    <w:t>Requisitos propuestos</w:t>
                  </w:r>
                </w:p>
              </w:tc>
            </w:tr>
            <w:tr w:rsidR="00247D0B" w:rsidRPr="00247D0B" w14:paraId="1EBCEAB6" w14:textId="77777777" w:rsidTr="00EB3F59">
              <w:tc>
                <w:tcPr>
                  <w:tcW w:w="2469" w:type="pct"/>
                </w:tcPr>
                <w:p w14:paraId="50AE3DBF" w14:textId="77777777" w:rsidR="00645592" w:rsidRPr="00247D0B" w:rsidRDefault="00645592" w:rsidP="00247D0B">
                  <w:pPr>
                    <w:numPr>
                      <w:ilvl w:val="0"/>
                      <w:numId w:val="18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 xml:space="preserve">Requisitos: Fotocopia del acta de constitución legal de la identidad. </w:t>
                  </w:r>
                </w:p>
              </w:tc>
              <w:tc>
                <w:tcPr>
                  <w:tcW w:w="2531" w:type="pct"/>
                </w:tcPr>
                <w:p w14:paraId="47839A22" w14:textId="77777777" w:rsidR="00645592" w:rsidRPr="00247D0B" w:rsidRDefault="00645592" w:rsidP="00247D0B">
                  <w:pPr>
                    <w:pStyle w:val="Prrafodelista"/>
                    <w:numPr>
                      <w:ilvl w:val="0"/>
                      <w:numId w:val="19"/>
                    </w:numPr>
                    <w:ind w:left="318"/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 xml:space="preserve">Requisitos: Fotocopia del acta de constitución legal de la identidad. </w:t>
                  </w:r>
                  <w:r w:rsidRPr="00247D0B">
                    <w:rPr>
                      <w:rFonts w:ascii="Arial" w:hAnsi="Arial" w:cs="Arial"/>
                      <w:b/>
                    </w:rPr>
                    <w:t>(Si hubiese algún cambio, únicamente para procedimiento de renovación)</w:t>
                  </w:r>
                </w:p>
              </w:tc>
            </w:tr>
            <w:tr w:rsidR="00247D0B" w:rsidRPr="00247D0B" w14:paraId="01763A34" w14:textId="77777777" w:rsidTr="00EB3F59">
              <w:tc>
                <w:tcPr>
                  <w:tcW w:w="2469" w:type="pct"/>
                </w:tcPr>
                <w:p w14:paraId="50851238" w14:textId="77777777" w:rsidR="00645592" w:rsidRPr="00247D0B" w:rsidRDefault="00645592" w:rsidP="00247D0B">
                  <w:pPr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Fotocopia de patente de comercio y/o sociedad si aplica.</w:t>
                  </w:r>
                </w:p>
              </w:tc>
              <w:tc>
                <w:tcPr>
                  <w:tcW w:w="2531" w:type="pct"/>
                </w:tcPr>
                <w:p w14:paraId="1C18E0D6" w14:textId="77777777" w:rsidR="00645592" w:rsidRPr="00247D0B" w:rsidRDefault="00645592" w:rsidP="00247D0B">
                  <w:pPr>
                    <w:pStyle w:val="Prrafodelista"/>
                    <w:numPr>
                      <w:ilvl w:val="0"/>
                      <w:numId w:val="19"/>
                    </w:numPr>
                    <w:ind w:left="318"/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 xml:space="preserve">Fotocopia de patente de comercio y/o sociedad si aplica. </w:t>
                  </w:r>
                  <w:r w:rsidRPr="00247D0B">
                    <w:rPr>
                      <w:rFonts w:ascii="Arial" w:hAnsi="Arial" w:cs="Arial"/>
                      <w:b/>
                    </w:rPr>
                    <w:t>(Si hubiese algún cambio, únicamente para procedimiento de renovación).</w:t>
                  </w:r>
                </w:p>
              </w:tc>
            </w:tr>
            <w:tr w:rsidR="00247D0B" w:rsidRPr="00247D0B" w14:paraId="132F79F9" w14:textId="77777777" w:rsidTr="00EB3F59">
              <w:tc>
                <w:tcPr>
                  <w:tcW w:w="2469" w:type="pct"/>
                </w:tcPr>
                <w:p w14:paraId="2FA382CE" w14:textId="77777777" w:rsidR="00645592" w:rsidRPr="00247D0B" w:rsidRDefault="00645592" w:rsidP="00247D0B">
                  <w:pPr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 xml:space="preserve">Fotocopia del nombramiento del representante legal vigente. </w:t>
                  </w:r>
                </w:p>
              </w:tc>
              <w:tc>
                <w:tcPr>
                  <w:tcW w:w="2531" w:type="pct"/>
                </w:tcPr>
                <w:p w14:paraId="2EDDEF3B" w14:textId="77777777" w:rsidR="00645592" w:rsidRPr="00247D0B" w:rsidRDefault="00645592" w:rsidP="00247D0B">
                  <w:pPr>
                    <w:numPr>
                      <w:ilvl w:val="0"/>
                      <w:numId w:val="19"/>
                    </w:numPr>
                    <w:ind w:left="318"/>
                    <w:jc w:val="both"/>
                    <w:rPr>
                      <w:rFonts w:ascii="Arial" w:hAnsi="Arial" w:cs="Arial"/>
                      <w:b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 xml:space="preserve">Fotocopia del nombramiento del representante legal vigente. </w:t>
                  </w:r>
                  <w:r w:rsidRPr="00247D0B">
                    <w:rPr>
                      <w:rFonts w:ascii="Arial" w:hAnsi="Arial" w:cs="Arial"/>
                      <w:b/>
                    </w:rPr>
                    <w:t>(Si hubiese algún cambio, únicamente para procedimiento de renovación).</w:t>
                  </w:r>
                </w:p>
              </w:tc>
            </w:tr>
            <w:tr w:rsidR="00247D0B" w:rsidRPr="00247D0B" w14:paraId="1DA66D17" w14:textId="77777777" w:rsidTr="00EB3F59">
              <w:tc>
                <w:tcPr>
                  <w:tcW w:w="2469" w:type="pct"/>
                </w:tcPr>
                <w:p w14:paraId="1F6704E3" w14:textId="77777777" w:rsidR="00645592" w:rsidRPr="00247D0B" w:rsidRDefault="00645592" w:rsidP="00247D0B">
                  <w:pPr>
                    <w:numPr>
                      <w:ilvl w:val="0"/>
                      <w:numId w:val="18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 xml:space="preserve">Fotocopia completa de DPI del representante legal. </w:t>
                  </w:r>
                </w:p>
              </w:tc>
              <w:tc>
                <w:tcPr>
                  <w:tcW w:w="2531" w:type="pct"/>
                  <w:shd w:val="clear" w:color="auto" w:fill="auto"/>
                </w:tcPr>
                <w:p w14:paraId="4E3335DE" w14:textId="77777777" w:rsidR="00645592" w:rsidRPr="00247D0B" w:rsidRDefault="00645592" w:rsidP="00247D0B">
                  <w:pPr>
                    <w:numPr>
                      <w:ilvl w:val="0"/>
                      <w:numId w:val="19"/>
                    </w:numPr>
                    <w:ind w:left="318"/>
                    <w:jc w:val="both"/>
                    <w:rPr>
                      <w:rFonts w:ascii="Arial" w:hAnsi="Arial" w:cs="Arial"/>
                      <w:b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 xml:space="preserve">Fotocopia completa de DPI del representante legal. </w:t>
                  </w:r>
                  <w:r w:rsidRPr="00247D0B">
                    <w:rPr>
                      <w:rFonts w:ascii="Arial" w:hAnsi="Arial" w:cs="Arial"/>
                      <w:b/>
                    </w:rPr>
                    <w:t>(Si hubiese algún cambio, únicamente para procedimiento de renovación).</w:t>
                  </w:r>
                </w:p>
              </w:tc>
            </w:tr>
            <w:tr w:rsidR="00247D0B" w:rsidRPr="00247D0B" w14:paraId="42CBD2CA" w14:textId="77777777" w:rsidTr="00EB3F59">
              <w:tc>
                <w:tcPr>
                  <w:tcW w:w="2469" w:type="pct"/>
                </w:tcPr>
                <w:p w14:paraId="14B3C8A6" w14:textId="77777777" w:rsidR="00645592" w:rsidRPr="00247D0B" w:rsidRDefault="00645592" w:rsidP="00247D0B">
                  <w:pPr>
                    <w:numPr>
                      <w:ilvl w:val="0"/>
                      <w:numId w:val="18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Fotocopia de la constancia de inscripción en la SAT.</w:t>
                  </w:r>
                </w:p>
              </w:tc>
              <w:tc>
                <w:tcPr>
                  <w:tcW w:w="2531" w:type="pct"/>
                  <w:shd w:val="clear" w:color="auto" w:fill="auto"/>
                </w:tcPr>
                <w:p w14:paraId="5025521C" w14:textId="77777777" w:rsidR="00645592" w:rsidRPr="00247D0B" w:rsidRDefault="00645592" w:rsidP="00247D0B">
                  <w:pPr>
                    <w:numPr>
                      <w:ilvl w:val="0"/>
                      <w:numId w:val="19"/>
                    </w:numPr>
                    <w:ind w:left="318"/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Fotocopia de la constancia de inscripción en la SAT.</w:t>
                  </w:r>
                </w:p>
              </w:tc>
            </w:tr>
            <w:tr w:rsidR="00247D0B" w:rsidRPr="00247D0B" w14:paraId="5E0248F0" w14:textId="77777777" w:rsidTr="00EB3F59">
              <w:tc>
                <w:tcPr>
                  <w:tcW w:w="2469" w:type="pct"/>
                </w:tcPr>
                <w:p w14:paraId="20626853" w14:textId="77777777" w:rsidR="00645592" w:rsidRPr="00247D0B" w:rsidRDefault="00645592" w:rsidP="00247D0B">
                  <w:pPr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Fotocopia del croquis de la unidad de producción, procesamiento, comercializadora, formuladora y/o administrativa.</w:t>
                  </w:r>
                </w:p>
              </w:tc>
              <w:tc>
                <w:tcPr>
                  <w:tcW w:w="2531" w:type="pct"/>
                </w:tcPr>
                <w:p w14:paraId="7A4902ED" w14:textId="77777777" w:rsidR="00645592" w:rsidRPr="00247D0B" w:rsidRDefault="00645592" w:rsidP="00247D0B">
                  <w:pPr>
                    <w:numPr>
                      <w:ilvl w:val="0"/>
                      <w:numId w:val="19"/>
                    </w:numPr>
                    <w:spacing w:line="259" w:lineRule="auto"/>
                    <w:ind w:left="318"/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 xml:space="preserve">Fotocopia del croquis de la unidad de producción, procesamiento, comercializadora, formuladora y/o administrativa </w:t>
                  </w:r>
                  <w:r w:rsidRPr="00247D0B">
                    <w:rPr>
                      <w:rFonts w:ascii="Arial" w:hAnsi="Arial" w:cs="Arial"/>
                      <w:b/>
                      <w:bCs/>
                    </w:rPr>
                    <w:t>(Según aplique a su actividad)</w:t>
                  </w:r>
                  <w:r w:rsidRPr="00247D0B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247D0B" w:rsidRPr="00247D0B" w14:paraId="24F681CA" w14:textId="77777777" w:rsidTr="00EB3F59">
              <w:tc>
                <w:tcPr>
                  <w:tcW w:w="2469" w:type="pct"/>
                </w:tcPr>
                <w:p w14:paraId="18B50F5C" w14:textId="77777777" w:rsidR="00645592" w:rsidRPr="00247D0B" w:rsidRDefault="00645592" w:rsidP="00247D0B">
                  <w:pPr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Fotocopia de certificado de agencia de certificación.</w:t>
                  </w:r>
                </w:p>
              </w:tc>
              <w:tc>
                <w:tcPr>
                  <w:tcW w:w="2531" w:type="pct"/>
                </w:tcPr>
                <w:p w14:paraId="751AECAC" w14:textId="77777777" w:rsidR="00645592" w:rsidRPr="00247D0B" w:rsidRDefault="00645592" w:rsidP="00247D0B">
                  <w:pPr>
                    <w:numPr>
                      <w:ilvl w:val="0"/>
                      <w:numId w:val="19"/>
                    </w:numPr>
                    <w:ind w:left="318"/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Fotocopia de certificado de agencia de certificación.</w:t>
                  </w:r>
                </w:p>
              </w:tc>
            </w:tr>
            <w:tr w:rsidR="00247D0B" w:rsidRPr="00247D0B" w14:paraId="62D9F07E" w14:textId="77777777" w:rsidTr="00EB3F59">
              <w:tc>
                <w:tcPr>
                  <w:tcW w:w="2469" w:type="pct"/>
                </w:tcPr>
                <w:p w14:paraId="1FDDED3D" w14:textId="77777777" w:rsidR="00645592" w:rsidRPr="00247D0B" w:rsidRDefault="00645592" w:rsidP="00247D0B">
                  <w:pPr>
                    <w:numPr>
                      <w:ilvl w:val="0"/>
                      <w:numId w:val="18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 xml:space="preserve">Listado de productores indicando superficie total y cultivos </w:t>
                  </w:r>
                  <w:r w:rsidRPr="00247D0B">
                    <w:rPr>
                      <w:rFonts w:ascii="Arial" w:hAnsi="Arial" w:cs="Arial"/>
                      <w:b/>
                      <w:bCs/>
                    </w:rPr>
                    <w:t>(Solo para asociaciones, federaciones, cooperativas y grupos)</w:t>
                  </w:r>
                  <w:r w:rsidRPr="00247D0B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2531" w:type="pct"/>
                </w:tcPr>
                <w:p w14:paraId="1FE3023F" w14:textId="2DEFD00A" w:rsidR="00645592" w:rsidRPr="00247D0B" w:rsidRDefault="00645592" w:rsidP="00247D0B">
                  <w:pPr>
                    <w:numPr>
                      <w:ilvl w:val="0"/>
                      <w:numId w:val="19"/>
                    </w:numPr>
                    <w:ind w:left="318"/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 xml:space="preserve">Listado de productores indicando superficie total y cultivos </w:t>
                  </w:r>
                  <w:r w:rsidRPr="00247D0B">
                    <w:rPr>
                      <w:rFonts w:ascii="Arial" w:hAnsi="Arial" w:cs="Arial"/>
                      <w:b/>
                      <w:bCs/>
                    </w:rPr>
                    <w:t>(Solo para asociaciones, federaciones, cooperativas y grupos).</w:t>
                  </w:r>
                </w:p>
              </w:tc>
            </w:tr>
            <w:tr w:rsidR="00247D0B" w:rsidRPr="00247D0B" w14:paraId="3AF20C7D" w14:textId="77777777" w:rsidTr="00EB3F59">
              <w:tc>
                <w:tcPr>
                  <w:tcW w:w="2469" w:type="pct"/>
                </w:tcPr>
                <w:p w14:paraId="5DEC0829" w14:textId="77777777" w:rsidR="00645592" w:rsidRPr="00247D0B" w:rsidRDefault="00645592" w:rsidP="00247D0B">
                  <w:pPr>
                    <w:numPr>
                      <w:ilvl w:val="0"/>
                      <w:numId w:val="18"/>
                    </w:numPr>
                    <w:jc w:val="both"/>
                    <w:rPr>
                      <w:rFonts w:ascii="Arial" w:eastAsiaTheme="minorHAnsi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Organigrama del organismo de certificación.</w:t>
                  </w:r>
                </w:p>
              </w:tc>
              <w:tc>
                <w:tcPr>
                  <w:tcW w:w="2531" w:type="pct"/>
                </w:tcPr>
                <w:p w14:paraId="4301E66F" w14:textId="77777777" w:rsidR="00645592" w:rsidRPr="00247D0B" w:rsidRDefault="00645592" w:rsidP="00247D0B">
                  <w:pPr>
                    <w:numPr>
                      <w:ilvl w:val="0"/>
                      <w:numId w:val="19"/>
                    </w:numPr>
                    <w:ind w:left="318"/>
                    <w:jc w:val="both"/>
                    <w:rPr>
                      <w:rFonts w:ascii="Arial" w:eastAsia="Arial" w:hAnsi="Arial" w:cs="Arial"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Organigrama del organismo de certificación.</w:t>
                  </w:r>
                </w:p>
              </w:tc>
            </w:tr>
            <w:tr w:rsidR="00247D0B" w:rsidRPr="00247D0B" w14:paraId="53B3F4B5" w14:textId="77777777" w:rsidTr="00EB3F59">
              <w:tc>
                <w:tcPr>
                  <w:tcW w:w="2469" w:type="pct"/>
                </w:tcPr>
                <w:p w14:paraId="72D5DAEB" w14:textId="77777777" w:rsidR="00645592" w:rsidRPr="00247D0B" w:rsidRDefault="00645592" w:rsidP="00247D0B">
                  <w:pPr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lastRenderedPageBreak/>
                    <w:t>Copia actualizada del manual de calidad y sus procedimientos.</w:t>
                  </w:r>
                </w:p>
              </w:tc>
              <w:tc>
                <w:tcPr>
                  <w:tcW w:w="2531" w:type="pct"/>
                </w:tcPr>
                <w:p w14:paraId="113C5C77" w14:textId="77777777" w:rsidR="00645592" w:rsidRPr="00247D0B" w:rsidRDefault="00645592" w:rsidP="00247D0B">
                  <w:pPr>
                    <w:numPr>
                      <w:ilvl w:val="0"/>
                      <w:numId w:val="19"/>
                    </w:numPr>
                    <w:spacing w:line="259" w:lineRule="auto"/>
                    <w:ind w:left="318"/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Copia actualizada del manual de calidad y sus procedimientos.</w:t>
                  </w:r>
                </w:p>
              </w:tc>
            </w:tr>
            <w:tr w:rsidR="00247D0B" w:rsidRPr="00247D0B" w14:paraId="3D0D6B23" w14:textId="77777777" w:rsidTr="00EB3F59">
              <w:tc>
                <w:tcPr>
                  <w:tcW w:w="2469" w:type="pct"/>
                </w:tcPr>
                <w:p w14:paraId="39BF956D" w14:textId="77777777" w:rsidR="00645592" w:rsidRPr="00247D0B" w:rsidRDefault="00645592" w:rsidP="00247D0B">
                  <w:pPr>
                    <w:numPr>
                      <w:ilvl w:val="0"/>
                      <w:numId w:val="18"/>
                    </w:numPr>
                    <w:jc w:val="both"/>
                    <w:rPr>
                      <w:rFonts w:ascii="Arial" w:eastAsiaTheme="minorHAnsi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Lista actualizada de inspectores que trabajan en el país, para el organismo de certificación.</w:t>
                  </w:r>
                </w:p>
              </w:tc>
              <w:tc>
                <w:tcPr>
                  <w:tcW w:w="2531" w:type="pct"/>
                </w:tcPr>
                <w:p w14:paraId="05D44FFE" w14:textId="77777777" w:rsidR="00645592" w:rsidRPr="00247D0B" w:rsidRDefault="00645592" w:rsidP="00247D0B">
                  <w:pPr>
                    <w:numPr>
                      <w:ilvl w:val="0"/>
                      <w:numId w:val="19"/>
                    </w:numPr>
                    <w:ind w:left="318"/>
                    <w:jc w:val="both"/>
                    <w:rPr>
                      <w:rFonts w:ascii="Arial" w:eastAsiaTheme="minorHAnsi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Lista actualizada de inspectores que trabajan en el país, para el organismo de certificación.</w:t>
                  </w:r>
                </w:p>
              </w:tc>
            </w:tr>
            <w:tr w:rsidR="00247D0B" w:rsidRPr="00247D0B" w14:paraId="6D41FDEB" w14:textId="77777777" w:rsidTr="00EB3F59">
              <w:tc>
                <w:tcPr>
                  <w:tcW w:w="2469" w:type="pct"/>
                </w:tcPr>
                <w:p w14:paraId="46D3E978" w14:textId="77777777" w:rsidR="00645592" w:rsidRPr="00247D0B" w:rsidRDefault="00645592" w:rsidP="00247D0B">
                  <w:pPr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Formato del certificado emitido a los operadores orgánicos (en su última versión).</w:t>
                  </w:r>
                </w:p>
              </w:tc>
              <w:tc>
                <w:tcPr>
                  <w:tcW w:w="2531" w:type="pct"/>
                </w:tcPr>
                <w:p w14:paraId="4AB06C92" w14:textId="77777777" w:rsidR="00645592" w:rsidRPr="00247D0B" w:rsidRDefault="00645592" w:rsidP="00247D0B">
                  <w:pPr>
                    <w:numPr>
                      <w:ilvl w:val="0"/>
                      <w:numId w:val="19"/>
                    </w:numPr>
                    <w:ind w:left="318"/>
                    <w:jc w:val="both"/>
                    <w:rPr>
                      <w:rFonts w:ascii="Arial" w:eastAsiaTheme="minorHAnsi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Formato del certificado emitido a los operadores orgánicos (en su última versión).</w:t>
                  </w:r>
                </w:p>
              </w:tc>
            </w:tr>
            <w:tr w:rsidR="00247D0B" w:rsidRPr="00247D0B" w14:paraId="31327813" w14:textId="77777777" w:rsidTr="00EB3F59">
              <w:tc>
                <w:tcPr>
                  <w:tcW w:w="2469" w:type="pct"/>
                </w:tcPr>
                <w:p w14:paraId="17B71B42" w14:textId="77777777" w:rsidR="00645592" w:rsidRPr="00247D0B" w:rsidRDefault="00645592" w:rsidP="00247D0B">
                  <w:pPr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Lista de operadores orgánicos certificados por la empresa en Guatemala, último año.</w:t>
                  </w:r>
                </w:p>
              </w:tc>
              <w:tc>
                <w:tcPr>
                  <w:tcW w:w="2531" w:type="pct"/>
                </w:tcPr>
                <w:p w14:paraId="669D6241" w14:textId="77777777" w:rsidR="00645592" w:rsidRPr="00247D0B" w:rsidRDefault="00645592" w:rsidP="00247D0B">
                  <w:pPr>
                    <w:numPr>
                      <w:ilvl w:val="0"/>
                      <w:numId w:val="19"/>
                    </w:numPr>
                    <w:ind w:left="318"/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Lista de operadores orgánicos certificados por la empresa en Guatemala, último año.</w:t>
                  </w:r>
                </w:p>
                <w:p w14:paraId="3ECF490E" w14:textId="77777777" w:rsidR="00645592" w:rsidRPr="00247D0B" w:rsidRDefault="00645592" w:rsidP="00247D0B">
                  <w:pPr>
                    <w:ind w:left="318"/>
                    <w:jc w:val="both"/>
                    <w:rPr>
                      <w:rFonts w:ascii="Arial" w:eastAsiaTheme="minorHAnsi" w:hAnsi="Arial" w:cs="Arial"/>
                      <w:bCs/>
                    </w:rPr>
                  </w:pPr>
                </w:p>
              </w:tc>
            </w:tr>
            <w:tr w:rsidR="00247D0B" w:rsidRPr="00247D0B" w14:paraId="34CA5BB6" w14:textId="77777777" w:rsidTr="00EB3F59">
              <w:tc>
                <w:tcPr>
                  <w:tcW w:w="2469" w:type="pct"/>
                </w:tcPr>
                <w:p w14:paraId="78355082" w14:textId="77777777" w:rsidR="00645592" w:rsidRPr="00247D0B" w:rsidRDefault="00645592" w:rsidP="00247D0B">
                  <w:pPr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Fotocopia de acreditación vigente otorgada por la OGA.</w:t>
                  </w:r>
                </w:p>
              </w:tc>
              <w:tc>
                <w:tcPr>
                  <w:tcW w:w="2531" w:type="pct"/>
                </w:tcPr>
                <w:p w14:paraId="305E82BD" w14:textId="77777777" w:rsidR="00645592" w:rsidRPr="00247D0B" w:rsidRDefault="00645592" w:rsidP="00247D0B">
                  <w:pPr>
                    <w:numPr>
                      <w:ilvl w:val="0"/>
                      <w:numId w:val="19"/>
                    </w:numPr>
                    <w:ind w:left="318"/>
                    <w:jc w:val="both"/>
                    <w:rPr>
                      <w:rFonts w:ascii="Arial" w:eastAsiaTheme="minorHAnsi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Fotocopia de acreditación vigente otorgada por la OGA.</w:t>
                  </w:r>
                </w:p>
              </w:tc>
            </w:tr>
            <w:tr w:rsidR="00247D0B" w:rsidRPr="00247D0B" w14:paraId="7E56580F" w14:textId="77777777" w:rsidTr="00EB3F59">
              <w:tc>
                <w:tcPr>
                  <w:tcW w:w="2469" w:type="pct"/>
                </w:tcPr>
                <w:p w14:paraId="522D20CB" w14:textId="77777777" w:rsidR="00645592" w:rsidRPr="00247D0B" w:rsidRDefault="00645592" w:rsidP="00247D0B">
                  <w:pPr>
                    <w:numPr>
                      <w:ilvl w:val="0"/>
                      <w:numId w:val="18"/>
                    </w:numPr>
                    <w:jc w:val="both"/>
                    <w:rPr>
                      <w:rFonts w:ascii="Arial" w:eastAsiaTheme="minorHAnsi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Informe anual de organismo de certificación (formato digital editable).</w:t>
                  </w:r>
                </w:p>
              </w:tc>
              <w:tc>
                <w:tcPr>
                  <w:tcW w:w="2531" w:type="pct"/>
                </w:tcPr>
                <w:p w14:paraId="284FF71F" w14:textId="77777777" w:rsidR="00645592" w:rsidRPr="00247D0B" w:rsidRDefault="00645592" w:rsidP="00247D0B">
                  <w:pPr>
                    <w:numPr>
                      <w:ilvl w:val="0"/>
                      <w:numId w:val="19"/>
                    </w:numPr>
                    <w:ind w:left="318"/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 xml:space="preserve">Informe anual de organismo de certificación </w:t>
                  </w:r>
                  <w:r w:rsidRPr="00247D0B">
                    <w:rPr>
                      <w:rFonts w:ascii="Arial" w:hAnsi="Arial" w:cs="Arial"/>
                      <w:b/>
                    </w:rPr>
                    <w:t>(formato digital editable proporcionado por el DAO).</w:t>
                  </w:r>
                </w:p>
                <w:p w14:paraId="1EC81EE7" w14:textId="77777777" w:rsidR="00645592" w:rsidRPr="00247D0B" w:rsidRDefault="00645592" w:rsidP="00247D0B">
                  <w:pPr>
                    <w:pStyle w:val="Prrafodelista"/>
                    <w:ind w:left="714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247D0B" w:rsidRPr="00247D0B" w14:paraId="329CCBD2" w14:textId="77777777" w:rsidTr="00EB3F59">
              <w:tc>
                <w:tcPr>
                  <w:tcW w:w="2469" w:type="pct"/>
                </w:tcPr>
                <w:p w14:paraId="517D36FA" w14:textId="77777777" w:rsidR="00645592" w:rsidRPr="00247D0B" w:rsidRDefault="00645592" w:rsidP="00247D0B">
                  <w:pPr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Hoja de seguridad del insumo (s) comercial.</w:t>
                  </w:r>
                </w:p>
                <w:p w14:paraId="4BB2F4A7" w14:textId="77777777" w:rsidR="00645592" w:rsidRPr="00247D0B" w:rsidRDefault="00645592" w:rsidP="00247D0B">
                  <w:pPr>
                    <w:pStyle w:val="Prrafodelista"/>
                    <w:ind w:left="344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2531" w:type="pct"/>
                </w:tcPr>
                <w:p w14:paraId="2B6090B9" w14:textId="77777777" w:rsidR="00645592" w:rsidRPr="00247D0B" w:rsidRDefault="00645592" w:rsidP="00247D0B">
                  <w:pPr>
                    <w:numPr>
                      <w:ilvl w:val="0"/>
                      <w:numId w:val="19"/>
                    </w:numPr>
                    <w:ind w:left="318"/>
                    <w:jc w:val="both"/>
                    <w:rPr>
                      <w:rFonts w:ascii="Arial" w:eastAsia="Arial" w:hAnsi="Arial" w:cs="Arial"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Hoja de seguridad del insumo (s) comercial.</w:t>
                  </w:r>
                </w:p>
              </w:tc>
            </w:tr>
            <w:tr w:rsidR="00247D0B" w:rsidRPr="00247D0B" w14:paraId="127EB342" w14:textId="77777777" w:rsidTr="00EB3F59">
              <w:tc>
                <w:tcPr>
                  <w:tcW w:w="2469" w:type="pct"/>
                </w:tcPr>
                <w:p w14:paraId="4443FD1F" w14:textId="77777777" w:rsidR="00645592" w:rsidRPr="00247D0B" w:rsidRDefault="00645592" w:rsidP="00247D0B">
                  <w:pPr>
                    <w:numPr>
                      <w:ilvl w:val="0"/>
                      <w:numId w:val="18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 xml:space="preserve">Ficha técnica de insumo (S) comercial: detalle de la composición, la naturaleza y función de los constituyentes del insumo comercial </w:t>
                  </w:r>
                  <w:r w:rsidRPr="00247D0B">
                    <w:rPr>
                      <w:rFonts w:ascii="Arial" w:hAnsi="Arial" w:cs="Arial"/>
                      <w:b/>
                      <w:bCs/>
                    </w:rPr>
                    <w:t xml:space="preserve">(en particular el principio activo y sus </w:t>
                  </w:r>
                  <w:proofErr w:type="spellStart"/>
                  <w:r w:rsidRPr="00247D0B">
                    <w:rPr>
                      <w:rFonts w:ascii="Arial" w:hAnsi="Arial" w:cs="Arial"/>
                      <w:b/>
                      <w:bCs/>
                    </w:rPr>
                    <w:t>co-formulantes</w:t>
                  </w:r>
                  <w:proofErr w:type="spellEnd"/>
                  <w:r w:rsidRPr="00247D0B">
                    <w:rPr>
                      <w:rFonts w:ascii="Arial" w:hAnsi="Arial" w:cs="Arial"/>
                      <w:b/>
                      <w:bCs/>
                    </w:rPr>
                    <w:t>)</w:t>
                  </w:r>
                  <w:r w:rsidRPr="00247D0B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2531" w:type="pct"/>
                </w:tcPr>
                <w:p w14:paraId="7F527330" w14:textId="77777777" w:rsidR="00645592" w:rsidRPr="00247D0B" w:rsidRDefault="00645592" w:rsidP="00247D0B">
                  <w:pPr>
                    <w:numPr>
                      <w:ilvl w:val="0"/>
                      <w:numId w:val="19"/>
                    </w:numPr>
                    <w:ind w:left="318"/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 xml:space="preserve">Ficha técnica de insumo (S) comercial: detalle de la composición, la naturaleza y función de los constituyentes del insumo comercial </w:t>
                  </w:r>
                  <w:r w:rsidRPr="00247D0B">
                    <w:rPr>
                      <w:rFonts w:ascii="Arial" w:hAnsi="Arial" w:cs="Arial"/>
                      <w:b/>
                      <w:bCs/>
                    </w:rPr>
                    <w:t xml:space="preserve">(en particular el principio activo y sus </w:t>
                  </w:r>
                  <w:proofErr w:type="spellStart"/>
                  <w:r w:rsidRPr="00247D0B">
                    <w:rPr>
                      <w:rFonts w:ascii="Arial" w:hAnsi="Arial" w:cs="Arial"/>
                      <w:b/>
                      <w:bCs/>
                    </w:rPr>
                    <w:t>co-formulantes</w:t>
                  </w:r>
                  <w:proofErr w:type="spellEnd"/>
                  <w:r w:rsidRPr="00247D0B">
                    <w:rPr>
                      <w:rFonts w:ascii="Arial" w:hAnsi="Arial" w:cs="Arial"/>
                      <w:b/>
                      <w:bCs/>
                    </w:rPr>
                    <w:t>)</w:t>
                  </w:r>
                  <w:r w:rsidRPr="00247D0B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1919EBFB" w14:textId="77777777" w:rsidR="00645592" w:rsidRPr="00247D0B" w:rsidRDefault="00645592" w:rsidP="00247D0B">
                  <w:pPr>
                    <w:pStyle w:val="Prrafodelista"/>
                    <w:ind w:left="430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247D0B" w:rsidRPr="00247D0B" w14:paraId="12371863" w14:textId="77777777" w:rsidTr="00EB3F59">
              <w:tc>
                <w:tcPr>
                  <w:tcW w:w="2469" w:type="pct"/>
                </w:tcPr>
                <w:p w14:paraId="21AFB1DC" w14:textId="77777777" w:rsidR="00645592" w:rsidRPr="00247D0B" w:rsidRDefault="00645592" w:rsidP="00247D0B">
                  <w:pPr>
                    <w:numPr>
                      <w:ilvl w:val="0"/>
                      <w:numId w:val="18"/>
                    </w:numPr>
                    <w:jc w:val="both"/>
                    <w:rPr>
                      <w:rFonts w:ascii="Arial" w:eastAsiaTheme="minorHAnsi" w:hAnsi="Arial" w:cs="Arial"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Presentar boleta de pago por servicio.</w:t>
                  </w:r>
                </w:p>
              </w:tc>
              <w:tc>
                <w:tcPr>
                  <w:tcW w:w="2531" w:type="pct"/>
                </w:tcPr>
                <w:p w14:paraId="6C471851" w14:textId="77777777" w:rsidR="00645592" w:rsidRPr="00247D0B" w:rsidRDefault="00645592" w:rsidP="00247D0B">
                  <w:pPr>
                    <w:numPr>
                      <w:ilvl w:val="0"/>
                      <w:numId w:val="19"/>
                    </w:numPr>
                    <w:ind w:left="318"/>
                    <w:jc w:val="both"/>
                    <w:rPr>
                      <w:rFonts w:ascii="Arial" w:hAnsi="Arial" w:cs="Arial"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Presentar boleta de pago por servicio.</w:t>
                  </w:r>
                </w:p>
                <w:p w14:paraId="7E7CBBA1" w14:textId="77777777" w:rsidR="00645592" w:rsidRPr="00247D0B" w:rsidRDefault="00645592" w:rsidP="00247D0B">
                  <w:pPr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</w:tbl>
          <w:p w14:paraId="74BB2F7D" w14:textId="77777777" w:rsidR="00FB2EF9" w:rsidRPr="00247D0B" w:rsidRDefault="00FB2EF9" w:rsidP="00247D0B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31"/>
              <w:gridCol w:w="4111"/>
            </w:tblGrid>
            <w:tr w:rsidR="00247D0B" w:rsidRPr="00247D0B" w14:paraId="13143F61" w14:textId="77777777" w:rsidTr="00417DD2">
              <w:tc>
                <w:tcPr>
                  <w:tcW w:w="41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FE19F57" w14:textId="77777777" w:rsidR="00E41E6F" w:rsidRPr="00247D0B" w:rsidRDefault="00E41E6F" w:rsidP="00247D0B">
                  <w:pPr>
                    <w:ind w:left="306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DAA8DF1" w14:textId="10845260" w:rsidR="00E41E6F" w:rsidRPr="00247D0B" w:rsidRDefault="00E41E6F" w:rsidP="00247D0B">
                  <w:pPr>
                    <w:tabs>
                      <w:tab w:val="left" w:pos="6960"/>
                    </w:tabs>
                    <w:ind w:left="720"/>
                    <w:contextualSpacing/>
                    <w:jc w:val="both"/>
                    <w:rPr>
                      <w:rFonts w:ascii="Arial" w:hAnsi="Arial" w:cs="Arial"/>
                      <w:b/>
                    </w:rPr>
                  </w:pPr>
                  <w:r w:rsidRPr="00247D0B">
                    <w:rPr>
                      <w:rFonts w:ascii="Arial" w:hAnsi="Arial" w:cs="Arial"/>
                      <w:b/>
                    </w:rPr>
                    <w:t>Requisitos propuestos</w:t>
                  </w:r>
                </w:p>
              </w:tc>
            </w:tr>
            <w:tr w:rsidR="00247D0B" w:rsidRPr="00247D0B" w14:paraId="037C3D5F" w14:textId="77777777" w:rsidTr="00417DD2">
              <w:trPr>
                <w:trHeight w:val="2040"/>
              </w:trPr>
              <w:tc>
                <w:tcPr>
                  <w:tcW w:w="4131" w:type="dxa"/>
                  <w:vMerge w:val="restart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14:paraId="0AD02437" w14:textId="77777777" w:rsidR="00F622D8" w:rsidRPr="00247D0B" w:rsidRDefault="00F622D8" w:rsidP="00247D0B">
                  <w:pPr>
                    <w:ind w:left="360"/>
                    <w:jc w:val="center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E09F964" w14:textId="77777777" w:rsidR="00F622D8" w:rsidRPr="00247D0B" w:rsidRDefault="00F622D8" w:rsidP="00247D0B">
                  <w:pPr>
                    <w:ind w:left="29"/>
                    <w:rPr>
                      <w:rFonts w:ascii="Arial" w:hAnsi="Arial" w:cs="Arial"/>
                      <w:b/>
                      <w:bCs/>
                    </w:rPr>
                  </w:pPr>
                  <w:r w:rsidRPr="00247D0B">
                    <w:rPr>
                      <w:rFonts w:ascii="Arial" w:hAnsi="Arial" w:cs="Arial"/>
                      <w:b/>
                      <w:bCs/>
                    </w:rPr>
                    <w:t>Requisitos para Certificado de Registro de Operador Orgánico (Nuevo y Renovación)</w:t>
                  </w:r>
                </w:p>
                <w:p w14:paraId="0FB16000" w14:textId="77777777" w:rsidR="00F622D8" w:rsidRPr="00247D0B" w:rsidRDefault="00F622D8" w:rsidP="00247D0B">
                  <w:pPr>
                    <w:ind w:left="360"/>
                    <w:jc w:val="center"/>
                    <w:rPr>
                      <w:rFonts w:ascii="Arial" w:hAnsi="Arial" w:cs="Arial"/>
                      <w:bCs/>
                    </w:rPr>
                  </w:pPr>
                </w:p>
                <w:p w14:paraId="22BC9E6B" w14:textId="77777777" w:rsidR="00F622D8" w:rsidRPr="00247D0B" w:rsidRDefault="00F622D8" w:rsidP="00247D0B">
                  <w:pPr>
                    <w:pStyle w:val="Prrafodelista"/>
                    <w:numPr>
                      <w:ilvl w:val="0"/>
                      <w:numId w:val="30"/>
                    </w:numPr>
                    <w:ind w:left="313"/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Para procedimiento de Certificado de Registro de Operador Orgánico Nuevo tomar en cuenta los numerales del 1 al 8 y 18.</w:t>
                  </w:r>
                </w:p>
                <w:p w14:paraId="3F999F2C" w14:textId="77777777" w:rsidR="00F622D8" w:rsidRPr="00247D0B" w:rsidRDefault="00F622D8" w:rsidP="00247D0B">
                  <w:pPr>
                    <w:pStyle w:val="Prrafodelista"/>
                    <w:ind w:left="318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247D0B" w:rsidRPr="00247D0B" w14:paraId="2097DD34" w14:textId="77777777" w:rsidTr="00417DD2">
              <w:trPr>
                <w:trHeight w:val="1755"/>
              </w:trPr>
              <w:tc>
                <w:tcPr>
                  <w:tcW w:w="4131" w:type="dxa"/>
                  <w:vMerge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A1F6827" w14:textId="77777777" w:rsidR="00F622D8" w:rsidRPr="00247D0B" w:rsidRDefault="00F622D8" w:rsidP="00247D0B">
                  <w:pPr>
                    <w:ind w:left="360"/>
                    <w:jc w:val="center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C243E62" w14:textId="77777777" w:rsidR="00F622D8" w:rsidRPr="00247D0B" w:rsidRDefault="00F622D8" w:rsidP="00247D0B">
                  <w:pPr>
                    <w:pStyle w:val="Prrafodelista"/>
                    <w:numPr>
                      <w:ilvl w:val="0"/>
                      <w:numId w:val="30"/>
                    </w:numPr>
                    <w:ind w:left="313"/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Para procedimiento de Renovación de Certificado de Registro de Operador Orgánico tomar en cuenta los numerales del 5 al 8 y 18, si hubiese algún cambio en los primeros 4 numerales, deberá incluirlos.</w:t>
                  </w:r>
                </w:p>
                <w:p w14:paraId="757A2910" w14:textId="77777777" w:rsidR="00F622D8" w:rsidRPr="00247D0B" w:rsidRDefault="00F622D8" w:rsidP="00247D0B">
                  <w:pPr>
                    <w:pStyle w:val="Prrafodelista"/>
                    <w:rPr>
                      <w:rFonts w:ascii="Arial" w:hAnsi="Arial" w:cs="Arial"/>
                      <w:bCs/>
                    </w:rPr>
                  </w:pPr>
                </w:p>
                <w:p w14:paraId="61EB7296" w14:textId="77777777" w:rsidR="00F622D8" w:rsidRPr="00247D0B" w:rsidRDefault="00F622D8" w:rsidP="00247D0B">
                  <w:pPr>
                    <w:pStyle w:val="Prrafodelista"/>
                    <w:ind w:left="318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247D0B" w:rsidRPr="00247D0B" w14:paraId="2F735A14" w14:textId="77777777" w:rsidTr="00417DD2">
              <w:trPr>
                <w:trHeight w:val="2220"/>
              </w:trPr>
              <w:tc>
                <w:tcPr>
                  <w:tcW w:w="4131" w:type="dxa"/>
                  <w:vMerge w:val="restart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14:paraId="504B0595" w14:textId="77777777" w:rsidR="00F622D8" w:rsidRPr="00247D0B" w:rsidRDefault="00F622D8" w:rsidP="00247D0B">
                  <w:pPr>
                    <w:ind w:left="360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921F513" w14:textId="77777777" w:rsidR="00F622D8" w:rsidRPr="00247D0B" w:rsidRDefault="00F622D8" w:rsidP="00247D0B">
                  <w:pPr>
                    <w:ind w:left="29"/>
                    <w:rPr>
                      <w:rFonts w:ascii="Arial" w:hAnsi="Arial" w:cs="Arial"/>
                      <w:b/>
                      <w:bCs/>
                    </w:rPr>
                  </w:pPr>
                  <w:r w:rsidRPr="00247D0B">
                    <w:rPr>
                      <w:rFonts w:ascii="Arial" w:hAnsi="Arial" w:cs="Arial"/>
                      <w:b/>
                      <w:bCs/>
                    </w:rPr>
                    <w:t>Requisitos para Certificado de Registro de Operador Orgánico Pecuario (Nuevo y Renovación)</w:t>
                  </w:r>
                </w:p>
                <w:p w14:paraId="56C3D2D6" w14:textId="77777777" w:rsidR="00F622D8" w:rsidRPr="00247D0B" w:rsidRDefault="00F622D8" w:rsidP="00247D0B">
                  <w:pPr>
                    <w:ind w:left="360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  <w:p w14:paraId="317C3C07" w14:textId="77777777" w:rsidR="00F622D8" w:rsidRPr="00247D0B" w:rsidRDefault="00F622D8" w:rsidP="00247D0B">
                  <w:pPr>
                    <w:pStyle w:val="Prrafodelista"/>
                    <w:numPr>
                      <w:ilvl w:val="0"/>
                      <w:numId w:val="31"/>
                    </w:numPr>
                    <w:ind w:left="454"/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Para procedimiento de Certificado de Registro de Operador Orgánico Pecuario Nuevo tomar en cuenta los numerales del 1 al 8 y 18.</w:t>
                  </w:r>
                </w:p>
                <w:p w14:paraId="18E8A0F3" w14:textId="77777777" w:rsidR="00F622D8" w:rsidRPr="00247D0B" w:rsidRDefault="00F622D8" w:rsidP="00247D0B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247D0B" w:rsidRPr="00247D0B" w14:paraId="2AC39CAB" w14:textId="77777777" w:rsidTr="00417DD2">
              <w:trPr>
                <w:trHeight w:val="2070"/>
              </w:trPr>
              <w:tc>
                <w:tcPr>
                  <w:tcW w:w="4131" w:type="dxa"/>
                  <w:vMerge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E2BFAC0" w14:textId="77777777" w:rsidR="00F622D8" w:rsidRPr="00247D0B" w:rsidRDefault="00F622D8" w:rsidP="00247D0B">
                  <w:pPr>
                    <w:ind w:left="360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C5A5130" w14:textId="77777777" w:rsidR="00F622D8" w:rsidRPr="00247D0B" w:rsidRDefault="00F622D8" w:rsidP="00247D0B">
                  <w:pPr>
                    <w:pStyle w:val="Prrafodelista"/>
                    <w:numPr>
                      <w:ilvl w:val="0"/>
                      <w:numId w:val="31"/>
                    </w:numPr>
                    <w:ind w:left="454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Para procedimiento de Renovación de Certificado de Registro de Operador Orgánico Pecuario tomar en cuenta los numerales del 5 al 8 y 18, si hubiese algún cambio en los primeros 4 numerales, deberá incluirlos.</w:t>
                  </w:r>
                </w:p>
                <w:p w14:paraId="283F9854" w14:textId="77777777" w:rsidR="00F622D8" w:rsidRPr="00247D0B" w:rsidRDefault="00F622D8" w:rsidP="00247D0B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247D0B" w:rsidRPr="00247D0B" w14:paraId="1A4A054B" w14:textId="77777777" w:rsidTr="00417DD2">
              <w:trPr>
                <w:trHeight w:val="2355"/>
              </w:trPr>
              <w:tc>
                <w:tcPr>
                  <w:tcW w:w="4131" w:type="dxa"/>
                  <w:vMerge w:val="restart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14:paraId="775375E6" w14:textId="77777777" w:rsidR="00F622D8" w:rsidRPr="00247D0B" w:rsidRDefault="00F622D8" w:rsidP="00247D0B">
                  <w:pPr>
                    <w:ind w:left="360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7DEE114" w14:textId="77777777" w:rsidR="00F622D8" w:rsidRPr="00247D0B" w:rsidRDefault="00F622D8" w:rsidP="00247D0B">
                  <w:pPr>
                    <w:rPr>
                      <w:rFonts w:ascii="Arial" w:hAnsi="Arial" w:cs="Arial"/>
                      <w:b/>
                      <w:bCs/>
                    </w:rPr>
                  </w:pPr>
                  <w:r w:rsidRPr="00247D0B">
                    <w:rPr>
                      <w:rFonts w:ascii="Arial" w:hAnsi="Arial" w:cs="Arial"/>
                      <w:b/>
                      <w:bCs/>
                    </w:rPr>
                    <w:t xml:space="preserve">Requisitos para Certificado de Registro de Organismo de </w:t>
                  </w:r>
                  <w:proofErr w:type="gramStart"/>
                  <w:r w:rsidRPr="00247D0B">
                    <w:rPr>
                      <w:rFonts w:ascii="Arial" w:hAnsi="Arial" w:cs="Arial"/>
                      <w:b/>
                      <w:bCs/>
                    </w:rPr>
                    <w:t>Certificación  (</w:t>
                  </w:r>
                  <w:proofErr w:type="gramEnd"/>
                  <w:r w:rsidRPr="00247D0B">
                    <w:rPr>
                      <w:rFonts w:ascii="Arial" w:hAnsi="Arial" w:cs="Arial"/>
                      <w:b/>
                      <w:bCs/>
                    </w:rPr>
                    <w:t>Nuevo y Renovación)</w:t>
                  </w:r>
                </w:p>
                <w:p w14:paraId="1C6DA518" w14:textId="77777777" w:rsidR="00F622D8" w:rsidRPr="00247D0B" w:rsidRDefault="00F622D8" w:rsidP="00247D0B">
                  <w:pPr>
                    <w:ind w:left="454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  <w:p w14:paraId="3563419E" w14:textId="77777777" w:rsidR="00F622D8" w:rsidRPr="00247D0B" w:rsidRDefault="00F622D8" w:rsidP="00247D0B">
                  <w:pPr>
                    <w:pStyle w:val="Prrafodelista"/>
                    <w:numPr>
                      <w:ilvl w:val="0"/>
                      <w:numId w:val="32"/>
                    </w:numPr>
                    <w:ind w:left="454"/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Para procedimiento de Certificado de Registro de Organismo de Certificación Nuevo tomar en cuenta los numerales del 1 al 5, 7,9-15 y 18.</w:t>
                  </w:r>
                </w:p>
                <w:p w14:paraId="73B8F989" w14:textId="77777777" w:rsidR="00F622D8" w:rsidRPr="00247D0B" w:rsidRDefault="00F622D8" w:rsidP="00247D0B">
                  <w:pPr>
                    <w:ind w:left="454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247D0B" w:rsidRPr="00247D0B" w14:paraId="43C931D2" w14:textId="77777777" w:rsidTr="00417DD2">
              <w:trPr>
                <w:trHeight w:val="1425"/>
              </w:trPr>
              <w:tc>
                <w:tcPr>
                  <w:tcW w:w="4131" w:type="dxa"/>
                  <w:vMerge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B6E975A" w14:textId="77777777" w:rsidR="00F622D8" w:rsidRPr="00247D0B" w:rsidRDefault="00F622D8" w:rsidP="00247D0B">
                  <w:pPr>
                    <w:ind w:left="360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ADF1369" w14:textId="77777777" w:rsidR="00F622D8" w:rsidRPr="00247D0B" w:rsidRDefault="00F622D8" w:rsidP="00247D0B">
                  <w:pPr>
                    <w:pStyle w:val="Prrafodelista"/>
                    <w:numPr>
                      <w:ilvl w:val="0"/>
                      <w:numId w:val="32"/>
                    </w:numPr>
                    <w:ind w:left="454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Para procedimiento de Renovación Certificado de Registro de Organismo de Certificación tomar en cuenta los numerales 5, 7,9 al 15 y 18, si hubiese algún cambio en los primeros 4 numerales, deberá incluirlos.</w:t>
                  </w:r>
                </w:p>
                <w:p w14:paraId="4CB12AF1" w14:textId="77777777" w:rsidR="00F622D8" w:rsidRPr="00247D0B" w:rsidRDefault="00F622D8" w:rsidP="00247D0B">
                  <w:pPr>
                    <w:ind w:left="454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247D0B" w:rsidRPr="00247D0B" w14:paraId="36883F9B" w14:textId="77777777" w:rsidTr="00417DD2">
              <w:trPr>
                <w:trHeight w:val="2415"/>
              </w:trPr>
              <w:tc>
                <w:tcPr>
                  <w:tcW w:w="4131" w:type="dxa"/>
                  <w:vMerge w:val="restart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14:paraId="24B9BFED" w14:textId="77777777" w:rsidR="00F622D8" w:rsidRPr="00247D0B" w:rsidRDefault="00F622D8" w:rsidP="00247D0B">
                  <w:pPr>
                    <w:ind w:left="360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504AAFD" w14:textId="77777777" w:rsidR="00F622D8" w:rsidRPr="00247D0B" w:rsidRDefault="00F622D8" w:rsidP="00247D0B">
                  <w:pPr>
                    <w:rPr>
                      <w:rFonts w:ascii="Arial" w:hAnsi="Arial" w:cs="Arial"/>
                      <w:b/>
                      <w:bCs/>
                    </w:rPr>
                  </w:pPr>
                  <w:r w:rsidRPr="00247D0B">
                    <w:rPr>
                      <w:rFonts w:ascii="Arial" w:hAnsi="Arial" w:cs="Arial"/>
                      <w:b/>
                      <w:bCs/>
                    </w:rPr>
                    <w:t>Requisitos para Certificado de Registro de Distribuidor de Productos Orgánico. (Nuevo y Renovación)</w:t>
                  </w:r>
                </w:p>
                <w:p w14:paraId="1F204EC1" w14:textId="77777777" w:rsidR="00F622D8" w:rsidRPr="00247D0B" w:rsidRDefault="00F622D8" w:rsidP="00247D0B">
                  <w:pPr>
                    <w:pStyle w:val="Prrafodelista"/>
                    <w:numPr>
                      <w:ilvl w:val="0"/>
                      <w:numId w:val="33"/>
                    </w:numPr>
                    <w:ind w:left="454"/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Para procedimiento Certificado de Registro de Distribuidor de Productos Orgánico Nuevo tomar en cuenta los numerales del 1 al 6, y 18.</w:t>
                  </w:r>
                </w:p>
                <w:p w14:paraId="22BFE386" w14:textId="45A442AD" w:rsidR="00F622D8" w:rsidRPr="00247D0B" w:rsidRDefault="00F622D8" w:rsidP="00247D0B">
                  <w:pPr>
                    <w:pStyle w:val="Prrafodelista"/>
                    <w:ind w:left="318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247D0B" w:rsidRPr="00247D0B" w14:paraId="4359F5C3" w14:textId="77777777" w:rsidTr="00417DD2">
              <w:trPr>
                <w:trHeight w:val="2130"/>
              </w:trPr>
              <w:tc>
                <w:tcPr>
                  <w:tcW w:w="4131" w:type="dxa"/>
                  <w:vMerge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2070E7C" w14:textId="77777777" w:rsidR="00F622D8" w:rsidRPr="00247D0B" w:rsidRDefault="00F622D8" w:rsidP="00247D0B">
                  <w:pPr>
                    <w:ind w:left="360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E950316" w14:textId="77777777" w:rsidR="00F622D8" w:rsidRPr="00247D0B" w:rsidRDefault="00F622D8" w:rsidP="00247D0B">
                  <w:pPr>
                    <w:pStyle w:val="Prrafodelista"/>
                    <w:numPr>
                      <w:ilvl w:val="0"/>
                      <w:numId w:val="33"/>
                    </w:numPr>
                    <w:ind w:left="454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Para procedimiento Certificado de Registro de Distribuidor de Productos Orgánico Renovación tomar en cuenta los numerales 5,6 y 18, si hubiese algún cambio en los primeros 4 numerales, deberá incluirlos.</w:t>
                  </w:r>
                </w:p>
                <w:p w14:paraId="43C3A33B" w14:textId="77777777" w:rsidR="00F622D8" w:rsidRPr="00247D0B" w:rsidRDefault="00F622D8" w:rsidP="00247D0B">
                  <w:pPr>
                    <w:pStyle w:val="Prrafodelista"/>
                    <w:ind w:left="318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 xml:space="preserve">  </w:t>
                  </w:r>
                </w:p>
              </w:tc>
            </w:tr>
            <w:tr w:rsidR="00247D0B" w:rsidRPr="00247D0B" w14:paraId="0E199F5F" w14:textId="77777777" w:rsidTr="00417DD2">
              <w:trPr>
                <w:trHeight w:val="3165"/>
              </w:trPr>
              <w:tc>
                <w:tcPr>
                  <w:tcW w:w="4131" w:type="dxa"/>
                  <w:vMerge w:val="restart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14:paraId="23FCF26E" w14:textId="77777777" w:rsidR="00F622D8" w:rsidRPr="00247D0B" w:rsidRDefault="00F622D8" w:rsidP="00247D0B">
                  <w:pPr>
                    <w:ind w:left="360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9ED26A0" w14:textId="77777777" w:rsidR="00F622D8" w:rsidRPr="00247D0B" w:rsidRDefault="00F622D8" w:rsidP="00247D0B">
                  <w:pPr>
                    <w:ind w:left="29"/>
                    <w:rPr>
                      <w:rFonts w:ascii="Arial" w:hAnsi="Arial" w:cs="Arial"/>
                      <w:b/>
                      <w:bCs/>
                    </w:rPr>
                  </w:pPr>
                  <w:r w:rsidRPr="00247D0B">
                    <w:rPr>
                      <w:rFonts w:ascii="Arial" w:hAnsi="Arial" w:cs="Arial"/>
                      <w:b/>
                      <w:bCs/>
                    </w:rPr>
                    <w:t>Requisitos para Certificado de Registro de Comercializador de Insumos Agrícolas de Uso Permitido en La Agricultura Orgánica. (Nuevo y Renovación)</w:t>
                  </w:r>
                </w:p>
                <w:p w14:paraId="59EF9899" w14:textId="77777777" w:rsidR="00F622D8" w:rsidRPr="00247D0B" w:rsidRDefault="00F622D8" w:rsidP="00247D0B">
                  <w:pPr>
                    <w:ind w:left="360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  <w:p w14:paraId="57BE0291" w14:textId="77777777" w:rsidR="00F622D8" w:rsidRPr="00247D0B" w:rsidRDefault="00F622D8" w:rsidP="00247D0B">
                  <w:pPr>
                    <w:pStyle w:val="Prrafodelista"/>
                    <w:numPr>
                      <w:ilvl w:val="0"/>
                      <w:numId w:val="34"/>
                    </w:numPr>
                    <w:ind w:left="454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Para procedimiento de Certificado de Registro de Comercializador de Insumos Agrícolas de Uso Permitido en la Agricultura Orgánica</w:t>
                  </w:r>
                  <w:r w:rsidRPr="00247D0B">
                    <w:rPr>
                      <w:rFonts w:ascii="Arial" w:hAnsi="Arial" w:cs="Arial"/>
                      <w:b/>
                      <w:bCs/>
                    </w:rPr>
                    <w:t xml:space="preserve"> </w:t>
                  </w:r>
                  <w:r w:rsidRPr="00247D0B">
                    <w:rPr>
                      <w:rFonts w:ascii="Arial" w:hAnsi="Arial" w:cs="Arial"/>
                      <w:bCs/>
                    </w:rPr>
                    <w:t>nuevo tomar en cuenta los numerales del 1 al 7, y 16 al 18.</w:t>
                  </w:r>
                </w:p>
                <w:p w14:paraId="1CF8C13A" w14:textId="77777777" w:rsidR="00F622D8" w:rsidRPr="00247D0B" w:rsidRDefault="00F622D8" w:rsidP="00247D0B">
                  <w:pPr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247D0B" w:rsidRPr="00247D0B" w14:paraId="41459518" w14:textId="77777777" w:rsidTr="00417DD2">
              <w:trPr>
                <w:trHeight w:val="2640"/>
              </w:trPr>
              <w:tc>
                <w:tcPr>
                  <w:tcW w:w="4131" w:type="dxa"/>
                  <w:vMerge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2054A61" w14:textId="77777777" w:rsidR="00F622D8" w:rsidRPr="00247D0B" w:rsidRDefault="00F622D8" w:rsidP="00247D0B">
                  <w:pPr>
                    <w:ind w:left="360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A8CF167" w14:textId="77777777" w:rsidR="00F622D8" w:rsidRPr="00247D0B" w:rsidRDefault="00F622D8" w:rsidP="00247D0B">
                  <w:pPr>
                    <w:pStyle w:val="Prrafodelista"/>
                    <w:numPr>
                      <w:ilvl w:val="0"/>
                      <w:numId w:val="34"/>
                    </w:numPr>
                    <w:ind w:left="454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Para procedimiento de Certificado de Renovación de Registro de Comercializador de Insumos Agrícolas de Uso Permitido en la Agricultura Orgánica</w:t>
                  </w:r>
                  <w:r w:rsidRPr="00247D0B">
                    <w:rPr>
                      <w:rFonts w:ascii="Arial" w:hAnsi="Arial" w:cs="Arial"/>
                      <w:b/>
                      <w:bCs/>
                    </w:rPr>
                    <w:t xml:space="preserve"> </w:t>
                  </w:r>
                  <w:r w:rsidRPr="00247D0B">
                    <w:rPr>
                      <w:rFonts w:ascii="Arial" w:hAnsi="Arial" w:cs="Arial"/>
                      <w:bCs/>
                    </w:rPr>
                    <w:t>tomar en cuenta los numerales del 5 al 7, y 16 al 18, si hubiese algún cambio en los primeros 4 numerales, deberá incluirlos.</w:t>
                  </w:r>
                </w:p>
                <w:p w14:paraId="700314E5" w14:textId="77777777" w:rsidR="00F622D8" w:rsidRPr="00247D0B" w:rsidRDefault="00F622D8" w:rsidP="00247D0B">
                  <w:pPr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</w:tbl>
          <w:p w14:paraId="635C54DD" w14:textId="68307F0B" w:rsidR="00E41E6F" w:rsidRPr="00247D0B" w:rsidRDefault="00E41E6F" w:rsidP="00247D0B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</w:p>
          <w:p w14:paraId="2786C441" w14:textId="77777777" w:rsidR="00E41E6F" w:rsidRPr="00247D0B" w:rsidRDefault="00E41E6F" w:rsidP="00247D0B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</w:p>
          <w:tbl>
            <w:tblPr>
              <w:tblStyle w:val="Tablaconcuadrcula"/>
              <w:tblW w:w="5000" w:type="pct"/>
              <w:tblLook w:val="04A0" w:firstRow="1" w:lastRow="0" w:firstColumn="1" w:lastColumn="0" w:noHBand="0" w:noVBand="1"/>
            </w:tblPr>
            <w:tblGrid>
              <w:gridCol w:w="4001"/>
              <w:gridCol w:w="4269"/>
            </w:tblGrid>
            <w:tr w:rsidR="00247D0B" w:rsidRPr="00247D0B" w14:paraId="6086830C" w14:textId="77777777" w:rsidTr="00EB3F59">
              <w:trPr>
                <w:trHeight w:val="363"/>
              </w:trPr>
              <w:tc>
                <w:tcPr>
                  <w:tcW w:w="2419" w:type="pct"/>
                </w:tcPr>
                <w:p w14:paraId="5F21D478" w14:textId="77777777" w:rsidR="00645592" w:rsidRPr="00247D0B" w:rsidRDefault="00645592" w:rsidP="00247D0B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247D0B">
                    <w:rPr>
                      <w:rFonts w:ascii="Arial" w:eastAsia="Arial" w:hAnsi="Arial" w:cs="Arial"/>
                      <w:b/>
                    </w:rPr>
                    <w:t>Diseño actual</w:t>
                  </w:r>
                </w:p>
              </w:tc>
              <w:tc>
                <w:tcPr>
                  <w:tcW w:w="2581" w:type="pct"/>
                </w:tcPr>
                <w:p w14:paraId="2FE0DCE1" w14:textId="77777777" w:rsidR="00645592" w:rsidRPr="00247D0B" w:rsidRDefault="00645592" w:rsidP="00247D0B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247D0B">
                    <w:rPr>
                      <w:rFonts w:ascii="Arial" w:eastAsia="Arial" w:hAnsi="Arial" w:cs="Arial"/>
                      <w:b/>
                    </w:rPr>
                    <w:t>Diseño propuesto</w:t>
                  </w:r>
                </w:p>
              </w:tc>
            </w:tr>
            <w:tr w:rsidR="00247D0B" w:rsidRPr="00247D0B" w14:paraId="2CA82E4B" w14:textId="77777777" w:rsidTr="00EB3F59">
              <w:tc>
                <w:tcPr>
                  <w:tcW w:w="2419" w:type="pct"/>
                </w:tcPr>
                <w:p w14:paraId="235E3F00" w14:textId="45D48971" w:rsidR="00645592" w:rsidRPr="00247D0B" w:rsidRDefault="00FB212A" w:rsidP="00247D0B">
                  <w:pPr>
                    <w:pStyle w:val="Prrafodelista"/>
                    <w:numPr>
                      <w:ilvl w:val="0"/>
                      <w:numId w:val="40"/>
                    </w:numPr>
                    <w:ind w:left="324"/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 xml:space="preserve">El Usuario Solicitante descarga el Formulario de Solicitud de emisión de certificado de registro de operador orgánico, pecuario, organismo de certificación, </w:t>
                  </w:r>
                  <w:r w:rsidRPr="00247D0B">
                    <w:rPr>
                      <w:rFonts w:ascii="Arial" w:hAnsi="Arial" w:cs="Arial"/>
                      <w:bCs/>
                    </w:rPr>
                    <w:lastRenderedPageBreak/>
                    <w:t>distribuidor de productos orgánicos, comercializador de insumos agrícola de uso permitido en la agricultura orgánica</w:t>
                  </w:r>
                  <w:r w:rsidRPr="00247D0B">
                    <w:rPr>
                      <w:rFonts w:ascii="Arial" w:hAnsi="Arial" w:cs="Arial"/>
                    </w:rPr>
                    <w:t xml:space="preserve">, (nuevo y renovación) </w:t>
                  </w:r>
                  <w:r w:rsidRPr="00247D0B">
                    <w:rPr>
                      <w:rFonts w:ascii="Arial" w:hAnsi="Arial" w:cs="Arial"/>
                      <w:bCs/>
                      <w:lang w:val="es-ES_tradnl"/>
                    </w:rPr>
                    <w:t xml:space="preserve">DFRN-DAO-00-R-002-004, DFRN-DAO-00-R-002-06, DFRN-DAO-00-R-002-08, DFRN-DAO-00-R-002-018, DFRN-DAO-00-R-002-010, DFRN-DAO-00-R-002-019, DFRN-DAO-00-R-002-016, DFRN-DAO-00-R-002-017, DFRN-DAO-00-R-002-014, DFRN-DAO-00-R-002-015 en el portal del MAGA </w:t>
                  </w:r>
                  <w:r w:rsidRPr="00247D0B">
                    <w:rPr>
                      <w:rFonts w:ascii="Arial" w:hAnsi="Arial" w:cs="Arial"/>
                      <w:b/>
                      <w:bCs/>
                      <w:lang w:val="es-ES_tradnl"/>
                    </w:rPr>
                    <w:t>https://visar.maga.gob.gt/</w:t>
                  </w:r>
                  <w:r w:rsidRPr="00247D0B">
                    <w:rPr>
                      <w:rFonts w:ascii="Arial" w:hAnsi="Arial" w:cs="Arial"/>
                      <w:bCs/>
                      <w:lang w:val="es-ES_tradnl"/>
                    </w:rPr>
                    <w:t xml:space="preserve"> o lo solicita al Profesional Analista.</w:t>
                  </w:r>
                </w:p>
              </w:tc>
              <w:tc>
                <w:tcPr>
                  <w:tcW w:w="2581" w:type="pct"/>
                </w:tcPr>
                <w:p w14:paraId="71A39C18" w14:textId="78E77ACA" w:rsidR="00645592" w:rsidRPr="00247D0B" w:rsidRDefault="00BF427C" w:rsidP="00247D0B">
                  <w:pPr>
                    <w:pStyle w:val="Prrafodelista"/>
                    <w:numPr>
                      <w:ilvl w:val="0"/>
                      <w:numId w:val="42"/>
                    </w:numPr>
                    <w:ind w:left="409"/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lastRenderedPageBreak/>
                    <w:t>El interesado ingresa al sistema usuario y contraseña, selecciona la pestaña que corresponde, completa el formulario y carga documentos requeridos.</w:t>
                  </w:r>
                </w:p>
              </w:tc>
            </w:tr>
            <w:tr w:rsidR="00247D0B" w:rsidRPr="00247D0B" w14:paraId="1412C0DE" w14:textId="77777777" w:rsidTr="00EB3F59">
              <w:tc>
                <w:tcPr>
                  <w:tcW w:w="2419" w:type="pct"/>
                </w:tcPr>
                <w:p w14:paraId="4B04CA8A" w14:textId="6A265800" w:rsidR="00645592" w:rsidRPr="00247D0B" w:rsidRDefault="00FB212A" w:rsidP="00247D0B">
                  <w:pPr>
                    <w:pStyle w:val="Prrafodelista"/>
                    <w:numPr>
                      <w:ilvl w:val="0"/>
                      <w:numId w:val="40"/>
                    </w:numPr>
                    <w:ind w:left="324"/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Profesional Analista del Departamento de Agricultura Orgánica, recibe y verifica el formulario con su expediente completo. (Traslado de documentos de la VAU al DAO y análisis).</w:t>
                  </w:r>
                </w:p>
              </w:tc>
              <w:tc>
                <w:tcPr>
                  <w:tcW w:w="2581" w:type="pct"/>
                </w:tcPr>
                <w:p w14:paraId="2B96278C" w14:textId="0B3F1050" w:rsidR="00BF427C" w:rsidRPr="00375299" w:rsidRDefault="00BF427C" w:rsidP="00375299">
                  <w:pPr>
                    <w:pStyle w:val="Prrafodelista"/>
                    <w:numPr>
                      <w:ilvl w:val="0"/>
                      <w:numId w:val="42"/>
                    </w:numPr>
                    <w:ind w:left="409"/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 xml:space="preserve">El Profesional Analista descarga documentos, revisa y analiza documentos. </w:t>
                  </w:r>
                </w:p>
                <w:p w14:paraId="159069B4" w14:textId="77777777" w:rsidR="00BF427C" w:rsidRPr="00247D0B" w:rsidRDefault="00BF427C" w:rsidP="00247D0B">
                  <w:pPr>
                    <w:pStyle w:val="Prrafodelista"/>
                    <w:ind w:left="409"/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 xml:space="preserve">Si: Emite certificado. </w:t>
                  </w:r>
                </w:p>
                <w:p w14:paraId="11DADB10" w14:textId="6033E19A" w:rsidR="00BF427C" w:rsidRPr="00247D0B" w:rsidRDefault="00BF427C" w:rsidP="00247D0B">
                  <w:pPr>
                    <w:pStyle w:val="Prrafodelista"/>
                    <w:ind w:left="409"/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No: regresa a paso 1.</w:t>
                  </w:r>
                </w:p>
              </w:tc>
            </w:tr>
            <w:tr w:rsidR="00247D0B" w:rsidRPr="00247D0B" w14:paraId="34C9178E" w14:textId="77777777" w:rsidTr="00EB3F59">
              <w:tc>
                <w:tcPr>
                  <w:tcW w:w="2419" w:type="pct"/>
                </w:tcPr>
                <w:p w14:paraId="2E7DC623" w14:textId="45AA3830" w:rsidR="00645592" w:rsidRPr="00247D0B" w:rsidRDefault="00FB212A" w:rsidP="00247D0B">
                  <w:pPr>
                    <w:pStyle w:val="Prrafodelista"/>
                    <w:numPr>
                      <w:ilvl w:val="0"/>
                      <w:numId w:val="40"/>
                    </w:numPr>
                    <w:ind w:left="324"/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El Profesional Analista del Departamento Agricultura Orgánica, en caso de faltarle datos o algún documento, se devuelve el expediente con Boleta de Rechazo de Documentos DFRN-DAO-00-R-02-003.</w:t>
                  </w:r>
                </w:p>
              </w:tc>
              <w:tc>
                <w:tcPr>
                  <w:tcW w:w="2581" w:type="pct"/>
                </w:tcPr>
                <w:p w14:paraId="46D0C45B" w14:textId="14152905" w:rsidR="00BF427C" w:rsidRPr="00247D0B" w:rsidRDefault="00BF427C" w:rsidP="00247D0B">
                  <w:pPr>
                    <w:pStyle w:val="Prrafodelista"/>
                    <w:numPr>
                      <w:ilvl w:val="0"/>
                      <w:numId w:val="42"/>
                    </w:numPr>
                    <w:ind w:left="409"/>
                    <w:jc w:val="both"/>
                    <w:rPr>
                      <w:rFonts w:ascii="Arial" w:eastAsia="Arial" w:hAnsi="Arial" w:cs="Arial"/>
                    </w:rPr>
                  </w:pPr>
                  <w:r w:rsidRPr="00247D0B">
                    <w:rPr>
                      <w:rFonts w:ascii="Arial" w:eastAsia="Arial" w:hAnsi="Arial" w:cs="Arial"/>
                    </w:rPr>
                    <w:t>El Jefe del Departamento de Agricultura Orgánica revisa documentos y certificado.</w:t>
                  </w:r>
                </w:p>
                <w:p w14:paraId="5209AE0D" w14:textId="77777777" w:rsidR="00BF427C" w:rsidRPr="00247D0B" w:rsidRDefault="00BF427C" w:rsidP="00247D0B">
                  <w:pPr>
                    <w:pStyle w:val="Prrafodelista"/>
                    <w:ind w:left="409"/>
                    <w:jc w:val="both"/>
                    <w:rPr>
                      <w:rFonts w:ascii="Arial" w:eastAsia="Arial" w:hAnsi="Arial" w:cs="Arial"/>
                    </w:rPr>
                  </w:pPr>
                  <w:r w:rsidRPr="00247D0B">
                    <w:rPr>
                      <w:rFonts w:ascii="Arial" w:eastAsia="Arial" w:hAnsi="Arial" w:cs="Arial"/>
                    </w:rPr>
                    <w:t>Si: valida y notifica.</w:t>
                  </w:r>
                </w:p>
                <w:p w14:paraId="2A26FD1D" w14:textId="5866FE24" w:rsidR="00645592" w:rsidRPr="00247D0B" w:rsidRDefault="00BF427C" w:rsidP="00247D0B">
                  <w:pPr>
                    <w:pStyle w:val="Prrafodelista"/>
                    <w:ind w:left="409"/>
                    <w:jc w:val="both"/>
                    <w:rPr>
                      <w:rFonts w:ascii="Arial" w:eastAsia="Arial" w:hAnsi="Arial" w:cs="Arial"/>
                    </w:rPr>
                  </w:pPr>
                  <w:r w:rsidRPr="00247D0B">
                    <w:rPr>
                      <w:rFonts w:ascii="Arial" w:eastAsia="Arial" w:hAnsi="Arial" w:cs="Arial"/>
                    </w:rPr>
                    <w:t>No: regresa a paso 2.</w:t>
                  </w:r>
                </w:p>
              </w:tc>
            </w:tr>
            <w:tr w:rsidR="00247D0B" w:rsidRPr="00247D0B" w14:paraId="5781294A" w14:textId="77777777" w:rsidTr="00EB3F59">
              <w:tc>
                <w:tcPr>
                  <w:tcW w:w="2419" w:type="pct"/>
                </w:tcPr>
                <w:p w14:paraId="3D189379" w14:textId="7C85EE13" w:rsidR="00645592" w:rsidRPr="00247D0B" w:rsidRDefault="00FB212A" w:rsidP="00247D0B">
                  <w:pPr>
                    <w:pStyle w:val="Prrafodelista"/>
                    <w:numPr>
                      <w:ilvl w:val="0"/>
                      <w:numId w:val="40"/>
                    </w:numPr>
                    <w:ind w:left="324"/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El Profesional Analista del Departamento de Agricultura Orgánica, verifica si el formulario con su expediente está completo para emitir el certificado de registro de operador orgánico (</w:t>
                  </w:r>
                  <w:proofErr w:type="gramStart"/>
                  <w:r w:rsidRPr="00247D0B">
                    <w:rPr>
                      <w:rFonts w:ascii="Arial" w:hAnsi="Arial" w:cs="Arial"/>
                      <w:bCs/>
                    </w:rPr>
                    <w:t>nuevo)  DFRN</w:t>
                  </w:r>
                  <w:proofErr w:type="gramEnd"/>
                  <w:r w:rsidRPr="00247D0B">
                    <w:rPr>
                      <w:rFonts w:ascii="Arial" w:hAnsi="Arial" w:cs="Arial"/>
                      <w:bCs/>
                    </w:rPr>
                    <w:t>-DAO-00-R-002-005, DFRN-DAO-00-R-002-011 y esta es enviada al jefe del departamento o persona a cargo para su firma, (Emisión de certificado de registro y traslado del mismo a la VAU, para entrega al usuario).</w:t>
                  </w:r>
                </w:p>
              </w:tc>
              <w:tc>
                <w:tcPr>
                  <w:tcW w:w="2581" w:type="pct"/>
                </w:tcPr>
                <w:p w14:paraId="72DE5C20" w14:textId="4194A0D1" w:rsidR="00645592" w:rsidRPr="00247D0B" w:rsidRDefault="00BF427C" w:rsidP="00247D0B">
                  <w:pPr>
                    <w:pStyle w:val="Prrafodelista"/>
                    <w:numPr>
                      <w:ilvl w:val="0"/>
                      <w:numId w:val="42"/>
                    </w:numPr>
                    <w:ind w:left="409"/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El interesado descarga o imprime el certificado de registro de operador orgánico con código QR.</w:t>
                  </w:r>
                </w:p>
              </w:tc>
            </w:tr>
            <w:tr w:rsidR="00247D0B" w:rsidRPr="00247D0B" w14:paraId="617E954B" w14:textId="77777777" w:rsidTr="00EB3F59">
              <w:tc>
                <w:tcPr>
                  <w:tcW w:w="2419" w:type="pct"/>
                </w:tcPr>
                <w:p w14:paraId="1119EADB" w14:textId="28B7A42A" w:rsidR="00645592" w:rsidRPr="00247D0B" w:rsidRDefault="00FB212A" w:rsidP="00247D0B">
                  <w:pPr>
                    <w:pStyle w:val="Prrafodelista"/>
                    <w:numPr>
                      <w:ilvl w:val="0"/>
                      <w:numId w:val="40"/>
                    </w:numPr>
                    <w:ind w:left="324"/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El profesional analista, notifica al usuario vía telefónica y/o correo electrónico.</w:t>
                  </w:r>
                </w:p>
              </w:tc>
              <w:tc>
                <w:tcPr>
                  <w:tcW w:w="2581" w:type="pct"/>
                </w:tcPr>
                <w:p w14:paraId="2A538769" w14:textId="77777777" w:rsidR="00645592" w:rsidRPr="00247D0B" w:rsidRDefault="00645592" w:rsidP="00247D0B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247D0B" w:rsidRPr="00247D0B" w14:paraId="289E60E4" w14:textId="77777777" w:rsidTr="00EB3F59">
              <w:trPr>
                <w:trHeight w:val="415"/>
              </w:trPr>
              <w:tc>
                <w:tcPr>
                  <w:tcW w:w="2419" w:type="pct"/>
                </w:tcPr>
                <w:p w14:paraId="50324965" w14:textId="138CCEDB" w:rsidR="00645592" w:rsidRPr="00247D0B" w:rsidRDefault="00FB212A" w:rsidP="00247D0B">
                  <w:pPr>
                    <w:pStyle w:val="Prrafodelista"/>
                    <w:numPr>
                      <w:ilvl w:val="0"/>
                      <w:numId w:val="40"/>
                    </w:numPr>
                    <w:ind w:left="324"/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El usuario recoge el certificado de registro de Operador Orgánico en la Ventanilla de Atención al Usuario VAU.</w:t>
                  </w:r>
                </w:p>
              </w:tc>
              <w:tc>
                <w:tcPr>
                  <w:tcW w:w="2581" w:type="pct"/>
                </w:tcPr>
                <w:p w14:paraId="343677CA" w14:textId="77777777" w:rsidR="00645592" w:rsidRPr="00247D0B" w:rsidRDefault="00645592" w:rsidP="00247D0B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247D0B" w:rsidRPr="00247D0B" w14:paraId="68ADBD09" w14:textId="77777777" w:rsidTr="00EB3F59">
              <w:tc>
                <w:tcPr>
                  <w:tcW w:w="5000" w:type="pct"/>
                  <w:gridSpan w:val="2"/>
                </w:tcPr>
                <w:p w14:paraId="42DE05E0" w14:textId="77777777" w:rsidR="00645592" w:rsidRPr="00247D0B" w:rsidRDefault="00645592" w:rsidP="00247D0B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1E24CA00" w14:textId="77777777" w:rsidR="00FB2EF9" w:rsidRPr="00247D0B" w:rsidRDefault="00645592" w:rsidP="00247D0B">
                  <w:pPr>
                    <w:pStyle w:val="Prrafodelista"/>
                    <w:numPr>
                      <w:ilvl w:val="0"/>
                      <w:numId w:val="25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/>
                    </w:rPr>
                    <w:lastRenderedPageBreak/>
                    <w:t>Tiempo</w:t>
                  </w:r>
                  <w:r w:rsidR="0012608D" w:rsidRPr="00247D0B">
                    <w:rPr>
                      <w:rFonts w:ascii="Arial" w:hAnsi="Arial" w:cs="Arial"/>
                      <w:b/>
                    </w:rPr>
                    <w:t xml:space="preserve">: </w:t>
                  </w:r>
                </w:p>
                <w:p w14:paraId="5A943E50" w14:textId="7DEA3CA0" w:rsidR="00645592" w:rsidRPr="00247D0B" w:rsidRDefault="0012608D" w:rsidP="00247D0B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>Actual: 2-3 días hábiles.  Propuesto: 1-2 días hábiles.</w:t>
                  </w:r>
                </w:p>
                <w:p w14:paraId="365F5FCA" w14:textId="77777777" w:rsidR="00417DD2" w:rsidRPr="00247D0B" w:rsidRDefault="00417DD2" w:rsidP="00247D0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7BCB2659" w14:textId="77777777" w:rsidR="00645592" w:rsidRPr="00247D0B" w:rsidRDefault="00645592" w:rsidP="00247D0B">
                  <w:pPr>
                    <w:pStyle w:val="Prrafodelista"/>
                    <w:numPr>
                      <w:ilvl w:val="0"/>
                      <w:numId w:val="25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247D0B">
                    <w:rPr>
                      <w:rFonts w:ascii="Arial" w:hAnsi="Arial" w:cs="Arial"/>
                      <w:b/>
                    </w:rPr>
                    <w:t>Costo</w:t>
                  </w:r>
                </w:p>
                <w:p w14:paraId="3B8B26EF" w14:textId="5F589AF0" w:rsidR="00645592" w:rsidRPr="00247D0B" w:rsidRDefault="009808BE" w:rsidP="00247D0B">
                  <w:pPr>
                    <w:pStyle w:val="Prrafodelista"/>
                    <w:rPr>
                      <w:rFonts w:ascii="Arial" w:hAnsi="Arial" w:cs="Arial"/>
                      <w:b/>
                    </w:rPr>
                  </w:pPr>
                  <w:r w:rsidRPr="00247D0B">
                    <w:rPr>
                      <w:rFonts w:ascii="Arial" w:hAnsi="Arial" w:cs="Arial"/>
                      <w:bCs/>
                    </w:rPr>
                    <w:t xml:space="preserve">Registro y renovación de operadores orgánicos y agencias de </w:t>
                  </w:r>
                  <w:r w:rsidRPr="00247D0B">
                    <w:rPr>
                      <w:rFonts w:ascii="Arial" w:hAnsi="Arial" w:cs="Arial"/>
                      <w:b/>
                    </w:rPr>
                    <w:t>certificación USD 37.50</w:t>
                  </w:r>
                </w:p>
                <w:p w14:paraId="64616960" w14:textId="77777777" w:rsidR="00645592" w:rsidRPr="00247D0B" w:rsidRDefault="00645592" w:rsidP="00247D0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08147DD1" w14:textId="77777777" w:rsidR="00645592" w:rsidRPr="00247D0B" w:rsidRDefault="00645592" w:rsidP="00247D0B">
                  <w:pPr>
                    <w:pStyle w:val="Prrafodelista"/>
                    <w:numPr>
                      <w:ilvl w:val="0"/>
                      <w:numId w:val="25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247D0B">
                    <w:rPr>
                      <w:rFonts w:ascii="Arial" w:hAnsi="Arial" w:cs="Arial"/>
                      <w:b/>
                    </w:rPr>
                    <w:t>Identificación de acciones interinstitucionales</w:t>
                  </w:r>
                </w:p>
                <w:p w14:paraId="3F2AD157" w14:textId="68D9183E" w:rsidR="00645592" w:rsidRPr="001A4E9B" w:rsidRDefault="001A4E9B" w:rsidP="001A4E9B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 xml:space="preserve">            </w:t>
                  </w:r>
                  <w:r w:rsidR="009808BE" w:rsidRPr="001A4E9B">
                    <w:rPr>
                      <w:rFonts w:ascii="Arial" w:hAnsi="Arial" w:cs="Arial"/>
                      <w:lang w:eastAsia="es-GT"/>
                    </w:rPr>
                    <w:t>Actual: Ninguna         Propuesto: Ninguna</w:t>
                  </w:r>
                </w:p>
              </w:tc>
            </w:tr>
          </w:tbl>
          <w:p w14:paraId="21546678" w14:textId="77777777" w:rsidR="008F1C18" w:rsidRPr="00247D0B" w:rsidRDefault="008F1C18" w:rsidP="00247D0B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</w:tc>
      </w:tr>
      <w:tr w:rsidR="00247D0B" w:rsidRPr="00247D0B" w14:paraId="2D2B261A" w14:textId="77777777" w:rsidTr="00247D0B">
        <w:tc>
          <w:tcPr>
            <w:tcW w:w="0" w:type="auto"/>
          </w:tcPr>
          <w:p w14:paraId="19989801" w14:textId="51641A31" w:rsidR="008F1C18" w:rsidRPr="00247D0B" w:rsidRDefault="00E41E6F" w:rsidP="000A3C66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247D0B">
              <w:rPr>
                <w:rFonts w:ascii="Arial" w:eastAsia="Times New Roman" w:hAnsi="Arial" w:cs="Arial"/>
                <w:lang w:eastAsia="es-GT"/>
              </w:rPr>
              <w:lastRenderedPageBreak/>
              <w:t>7</w:t>
            </w:r>
          </w:p>
        </w:tc>
        <w:tc>
          <w:tcPr>
            <w:tcW w:w="8496" w:type="dxa"/>
          </w:tcPr>
          <w:p w14:paraId="0E0C2014" w14:textId="3E96CC80" w:rsidR="008F1C18" w:rsidRPr="00247D0B" w:rsidRDefault="008F1C18" w:rsidP="000A3C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247D0B">
              <w:rPr>
                <w:rFonts w:ascii="Arial" w:eastAsia="Times New Roman" w:hAnsi="Arial" w:cs="Arial"/>
                <w:b/>
                <w:bCs/>
              </w:rPr>
              <w:t>RESPONSABLES DEL CONTROL</w:t>
            </w:r>
          </w:p>
          <w:p w14:paraId="3A3018A7" w14:textId="77777777" w:rsidR="006A3CE2" w:rsidRPr="00247D0B" w:rsidRDefault="006A3CE2" w:rsidP="000A3C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  <w:p w14:paraId="02375E36" w14:textId="77777777" w:rsidR="00135012" w:rsidRPr="00247D0B" w:rsidRDefault="008F1C18" w:rsidP="00135012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247D0B">
              <w:rPr>
                <w:rFonts w:ascii="Arial" w:eastAsia="Times New Roman" w:hAnsi="Arial" w:cs="Arial"/>
                <w:b/>
                <w:lang w:eastAsia="es-GT"/>
              </w:rPr>
              <w:t>Áreas participantes (de cada unidad ejecutora):</w:t>
            </w:r>
          </w:p>
          <w:p w14:paraId="2125E0E9" w14:textId="59312921" w:rsidR="008F1C18" w:rsidRPr="00247D0B" w:rsidRDefault="008F1C18" w:rsidP="00135012">
            <w:pPr>
              <w:spacing w:after="0" w:line="240" w:lineRule="auto"/>
              <w:ind w:left="702"/>
              <w:jc w:val="both"/>
              <w:rPr>
                <w:rFonts w:ascii="Arial" w:hAnsi="Arial" w:cs="Arial"/>
                <w:lang w:eastAsia="es-GT"/>
              </w:rPr>
            </w:pPr>
            <w:r w:rsidRPr="00247D0B">
              <w:rPr>
                <w:rFonts w:ascii="Arial" w:hAnsi="Arial" w:cs="Arial"/>
                <w:lang w:eastAsia="es-GT"/>
              </w:rPr>
              <w:t>Departamento de Agricultura Orgánica</w:t>
            </w:r>
            <w:r w:rsidR="00673AD1" w:rsidRPr="00247D0B">
              <w:rPr>
                <w:rFonts w:ascii="Arial" w:hAnsi="Arial" w:cs="Arial"/>
                <w:lang w:eastAsia="es-GT"/>
              </w:rPr>
              <w:t xml:space="preserve"> </w:t>
            </w:r>
          </w:p>
          <w:p w14:paraId="45321354" w14:textId="77777777" w:rsidR="008F1C18" w:rsidRPr="00247D0B" w:rsidRDefault="008F1C18" w:rsidP="00135012">
            <w:pPr>
              <w:spacing w:after="0" w:line="240" w:lineRule="auto"/>
              <w:ind w:left="702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2D1C4F57" w14:textId="77777777" w:rsidR="008F1C18" w:rsidRPr="00247D0B" w:rsidRDefault="008F1C18" w:rsidP="000A3C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247D0B">
              <w:rPr>
                <w:rFonts w:ascii="Arial" w:eastAsia="Times New Roman" w:hAnsi="Arial" w:cs="Arial"/>
                <w:b/>
                <w:lang w:eastAsia="es-GT"/>
              </w:rPr>
              <w:t>Personal que atiende proceso:</w:t>
            </w:r>
          </w:p>
          <w:p w14:paraId="321C7D92" w14:textId="48FA67BB" w:rsidR="008F1C18" w:rsidRPr="00247D0B" w:rsidRDefault="006A3CE2" w:rsidP="007C0DFB">
            <w:pPr>
              <w:spacing w:after="0" w:line="240" w:lineRule="auto"/>
              <w:ind w:left="729"/>
              <w:jc w:val="both"/>
              <w:rPr>
                <w:rFonts w:ascii="Arial" w:hAnsi="Arial" w:cs="Arial"/>
                <w:lang w:eastAsia="es-GT"/>
              </w:rPr>
            </w:pPr>
            <w:r w:rsidRPr="00247D0B">
              <w:rPr>
                <w:rFonts w:ascii="Arial" w:hAnsi="Arial" w:cs="Arial"/>
                <w:lang w:eastAsia="es-GT"/>
              </w:rPr>
              <w:t xml:space="preserve">1 </w:t>
            </w:r>
            <w:r w:rsidR="001E5B0A" w:rsidRPr="00247D0B">
              <w:rPr>
                <w:rFonts w:ascii="Arial" w:hAnsi="Arial" w:cs="Arial"/>
                <w:lang w:eastAsia="es-GT"/>
              </w:rPr>
              <w:t>Jefe del Departamento de Agricultura Orgánica</w:t>
            </w:r>
          </w:p>
          <w:p w14:paraId="0A0A1007" w14:textId="54AF3085" w:rsidR="008F1C18" w:rsidRPr="00247D0B" w:rsidRDefault="006A3CE2" w:rsidP="007C0DFB">
            <w:pPr>
              <w:spacing w:after="0" w:line="240" w:lineRule="auto"/>
              <w:ind w:left="729"/>
              <w:jc w:val="both"/>
              <w:rPr>
                <w:rFonts w:ascii="Arial" w:hAnsi="Arial" w:cs="Arial"/>
                <w:b/>
                <w:lang w:eastAsia="es-GT"/>
              </w:rPr>
            </w:pPr>
            <w:r w:rsidRPr="00247D0B">
              <w:rPr>
                <w:rFonts w:ascii="Arial" w:hAnsi="Arial" w:cs="Arial"/>
                <w:lang w:eastAsia="es-GT"/>
              </w:rPr>
              <w:t xml:space="preserve">1 </w:t>
            </w:r>
            <w:r w:rsidR="001E5B0A" w:rsidRPr="00247D0B">
              <w:rPr>
                <w:rFonts w:ascii="Arial" w:hAnsi="Arial" w:cs="Arial"/>
                <w:lang w:eastAsia="es-GT"/>
              </w:rPr>
              <w:t>Profesional Analista</w:t>
            </w:r>
            <w:r w:rsidR="005B424B" w:rsidRPr="00247D0B">
              <w:rPr>
                <w:rFonts w:ascii="Arial" w:hAnsi="Arial" w:cs="Arial"/>
                <w:lang w:eastAsia="es-GT"/>
              </w:rPr>
              <w:t xml:space="preserve"> </w:t>
            </w:r>
          </w:p>
          <w:p w14:paraId="3F1582AF" w14:textId="77777777" w:rsidR="008F1C18" w:rsidRPr="00247D0B" w:rsidRDefault="008F1C18" w:rsidP="000A3C66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</w:p>
          <w:p w14:paraId="072B6E05" w14:textId="77777777" w:rsidR="00FB2EF9" w:rsidRPr="00247D0B" w:rsidRDefault="008F1C18" w:rsidP="000A3C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247D0B">
              <w:rPr>
                <w:rFonts w:ascii="Arial" w:eastAsia="Times New Roman" w:hAnsi="Arial" w:cs="Arial"/>
                <w:b/>
                <w:lang w:eastAsia="es-GT"/>
              </w:rPr>
              <w:t>Número de actos administrativos:</w:t>
            </w:r>
            <w:r w:rsidR="006A3CE2" w:rsidRPr="00247D0B">
              <w:rPr>
                <w:rFonts w:ascii="Arial" w:eastAsia="Times New Roman" w:hAnsi="Arial" w:cs="Arial"/>
                <w:b/>
                <w:lang w:eastAsia="es-GT"/>
              </w:rPr>
              <w:t xml:space="preserve"> </w:t>
            </w:r>
          </w:p>
          <w:p w14:paraId="18264F38" w14:textId="77777777" w:rsidR="006A3CE2" w:rsidRPr="00247D0B" w:rsidRDefault="006A3CE2" w:rsidP="0032222E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Cs/>
                <w:lang w:eastAsia="es-GT"/>
              </w:rPr>
            </w:pPr>
            <w:r w:rsidRPr="00247D0B">
              <w:rPr>
                <w:rFonts w:ascii="Arial" w:eastAsia="Times New Roman" w:hAnsi="Arial" w:cs="Arial"/>
                <w:bCs/>
                <w:lang w:eastAsia="es-GT"/>
              </w:rPr>
              <w:t>2</w:t>
            </w:r>
          </w:p>
          <w:p w14:paraId="0F2C2F9C" w14:textId="34ED8C26" w:rsidR="0032222E" w:rsidRPr="00247D0B" w:rsidRDefault="0032222E" w:rsidP="0032222E">
            <w:pPr>
              <w:spacing w:after="0" w:line="240" w:lineRule="auto"/>
              <w:ind w:left="720"/>
              <w:contextualSpacing/>
              <w:jc w:val="both"/>
              <w:rPr>
                <w:rFonts w:ascii="Arial" w:hAnsi="Arial" w:cs="Arial"/>
              </w:rPr>
            </w:pPr>
          </w:p>
        </w:tc>
      </w:tr>
      <w:tr w:rsidR="00247D0B" w:rsidRPr="00247D0B" w14:paraId="0BC08900" w14:textId="77777777" w:rsidTr="00247D0B">
        <w:tc>
          <w:tcPr>
            <w:tcW w:w="0" w:type="auto"/>
          </w:tcPr>
          <w:p w14:paraId="6B617049" w14:textId="7F5E9E3E" w:rsidR="008F1C18" w:rsidRPr="00247D0B" w:rsidRDefault="00B01233" w:rsidP="000A3C66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247D0B">
              <w:rPr>
                <w:rFonts w:ascii="Arial" w:eastAsia="Times New Roman" w:hAnsi="Arial" w:cs="Arial"/>
                <w:lang w:eastAsia="es-GT"/>
              </w:rPr>
              <w:t>8</w:t>
            </w:r>
          </w:p>
        </w:tc>
        <w:tc>
          <w:tcPr>
            <w:tcW w:w="8496" w:type="dxa"/>
          </w:tcPr>
          <w:p w14:paraId="141D8D3E" w14:textId="77777777" w:rsidR="008F1C18" w:rsidRPr="00247D0B" w:rsidRDefault="008F1C18" w:rsidP="000A3C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247D0B">
              <w:rPr>
                <w:rFonts w:ascii="Arial" w:eastAsia="Times New Roman" w:hAnsi="Arial" w:cs="Arial"/>
                <w:b/>
                <w:bCs/>
              </w:rPr>
              <w:t xml:space="preserve">OPINIÓN O VIABILIDAD TÉCNICA </w:t>
            </w:r>
          </w:p>
          <w:p w14:paraId="1991DC63" w14:textId="225A9E4A" w:rsidR="001D7403" w:rsidRPr="00247D0B" w:rsidRDefault="00A96B24" w:rsidP="00A96B24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A96B24">
              <w:rPr>
                <w:rFonts w:ascii="Arial" w:eastAsia="Times New Roman" w:hAnsi="Arial" w:cs="Arial"/>
                <w:bCs/>
              </w:rPr>
              <w:t>Este Departamento, con base en las consideraciones anteriores, emite OPINIÓN TÉCNICA FAVORABLE, al proceso de simplificación del trámite de CERTIFICADO DE REGISTRO Y RENOVACIÓN DE OPERADOR ORGÁNICO, PECUARIO, ORGANISMO DE CERTIFICACIÓN, DISTRIBUIDOR DE PRODUCTOS ORGÁNICOS, COMERCIALIZADOR DE INSUMOS AGRÍCOLAS DE USO PERMITIDO EN LA AGRICULTURA ORGÁNICA.</w:t>
            </w:r>
          </w:p>
        </w:tc>
      </w:tr>
      <w:tr w:rsidR="00247D0B" w:rsidRPr="00247D0B" w14:paraId="4564B4FB" w14:textId="77777777" w:rsidTr="00247D0B">
        <w:tc>
          <w:tcPr>
            <w:tcW w:w="0" w:type="auto"/>
          </w:tcPr>
          <w:p w14:paraId="74547FF7" w14:textId="464ED261" w:rsidR="008F1C18" w:rsidRPr="00247D0B" w:rsidRDefault="00B01233" w:rsidP="000A3C66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247D0B">
              <w:rPr>
                <w:rFonts w:ascii="Arial" w:eastAsia="Times New Roman" w:hAnsi="Arial" w:cs="Arial"/>
                <w:lang w:eastAsia="es-GT"/>
              </w:rPr>
              <w:t>9</w:t>
            </w:r>
          </w:p>
        </w:tc>
        <w:tc>
          <w:tcPr>
            <w:tcW w:w="8496" w:type="dxa"/>
          </w:tcPr>
          <w:p w14:paraId="68BE250F" w14:textId="77777777" w:rsidR="008F1C18" w:rsidRPr="00247D0B" w:rsidRDefault="008F1C18" w:rsidP="000A3C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247D0B">
              <w:rPr>
                <w:rFonts w:ascii="Arial" w:eastAsia="Times New Roman" w:hAnsi="Arial" w:cs="Arial"/>
                <w:b/>
                <w:bCs/>
              </w:rPr>
              <w:t xml:space="preserve">OPINIÓN O VIABILIDAD DE TECNOLOGÍA </w:t>
            </w:r>
          </w:p>
          <w:p w14:paraId="276B4B43" w14:textId="77777777" w:rsidR="008F1C18" w:rsidRPr="00247D0B" w:rsidRDefault="00562143" w:rsidP="000A3C6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247D0B">
              <w:rPr>
                <w:rFonts w:ascii="Arial" w:eastAsia="Times New Roman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6855FA00" w14:textId="27489AE7" w:rsidR="004D0E72" w:rsidRPr="00247D0B" w:rsidRDefault="004D0E72" w:rsidP="000A3C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247D0B" w:rsidRPr="00247D0B" w14:paraId="3C3207BD" w14:textId="77777777" w:rsidTr="00247D0B">
        <w:tc>
          <w:tcPr>
            <w:tcW w:w="0" w:type="auto"/>
          </w:tcPr>
          <w:p w14:paraId="437FD900" w14:textId="186AE0E3" w:rsidR="008F1C18" w:rsidRPr="00247D0B" w:rsidRDefault="008F1C18" w:rsidP="000A3C66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247D0B">
              <w:rPr>
                <w:rFonts w:ascii="Arial" w:eastAsia="Times New Roman" w:hAnsi="Arial" w:cs="Arial"/>
                <w:lang w:eastAsia="es-GT"/>
              </w:rPr>
              <w:t>1</w:t>
            </w:r>
            <w:r w:rsidR="00B01233" w:rsidRPr="00247D0B">
              <w:rPr>
                <w:rFonts w:ascii="Arial" w:eastAsia="Times New Roman" w:hAnsi="Arial" w:cs="Arial"/>
                <w:lang w:eastAsia="es-GT"/>
              </w:rPr>
              <w:t>0</w:t>
            </w:r>
          </w:p>
        </w:tc>
        <w:tc>
          <w:tcPr>
            <w:tcW w:w="8496" w:type="dxa"/>
          </w:tcPr>
          <w:p w14:paraId="1AB4AA59" w14:textId="77777777" w:rsidR="008F1C18" w:rsidRPr="00247D0B" w:rsidRDefault="008F1C18" w:rsidP="000A3C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247D0B">
              <w:rPr>
                <w:rFonts w:ascii="Arial" w:eastAsia="Times New Roman" w:hAnsi="Arial" w:cs="Arial"/>
                <w:b/>
                <w:bCs/>
              </w:rPr>
              <w:t xml:space="preserve">OPINIÓN O VIABILIDAD JURÍDICA </w:t>
            </w:r>
          </w:p>
          <w:p w14:paraId="00DD1317" w14:textId="618F4754" w:rsidR="001A4E9B" w:rsidRPr="00247D0B" w:rsidRDefault="00A96B24" w:rsidP="00A96B24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A96B24">
              <w:rPr>
                <w:rFonts w:ascii="Arial" w:eastAsia="Times New Roman" w:hAnsi="Arial" w:cs="Arial"/>
                <w:bCs/>
              </w:rPr>
              <w:t xml:space="preserve">Con base en las consideraciones anteriores, se emite OPINIÓN JURÍDICA FAVORABLE, </w:t>
            </w:r>
            <w:bookmarkStart w:id="1" w:name="_Hlk141435478"/>
            <w:r w:rsidRPr="00A96B24">
              <w:rPr>
                <w:rFonts w:ascii="Arial" w:eastAsia="Times New Roman" w:hAnsi="Arial" w:cs="Arial"/>
                <w:bCs/>
              </w:rPr>
              <w:t>al proceso de simplificación del trámite de</w:t>
            </w:r>
            <w:bookmarkEnd w:id="1"/>
            <w:r w:rsidRPr="00A96B24">
              <w:rPr>
                <w:rFonts w:ascii="Arial" w:eastAsia="Times New Roman" w:hAnsi="Arial" w:cs="Arial"/>
                <w:bCs/>
              </w:rPr>
              <w:t xml:space="preserve"> </w:t>
            </w:r>
            <w:r w:rsidRPr="00A96B24">
              <w:rPr>
                <w:rFonts w:ascii="Arial" w:eastAsia="Times New Roman" w:hAnsi="Arial" w:cs="Arial"/>
                <w:bCs/>
                <w:lang w:val="es-ES_tradnl"/>
              </w:rPr>
              <w:t>CERTIFICADO DE REGISTRO Y RENOVACIÓN DE OPERADOR ORGÁNICO, PECUARIO, ORGANISMO DE CERTIFICACIÓN, DISTRIBUIDOR DE PRODUCTOS ORGÁNICOS, COMERCIALIZADOR DE INSUMOS AGRÍCOLAS DE USO PERMITIDO EN LA AGRICULTURA ORGÁNICA</w:t>
            </w:r>
            <w:r w:rsidRPr="00A96B24">
              <w:rPr>
                <w:rFonts w:ascii="Arial" w:eastAsia="Times New Roman" w:hAnsi="Arial" w:cs="Arial"/>
                <w:bCs/>
              </w:rPr>
              <w:t xml:space="preserve">. </w:t>
            </w:r>
          </w:p>
        </w:tc>
      </w:tr>
      <w:tr w:rsidR="00247D0B" w:rsidRPr="00247D0B" w14:paraId="64594B73" w14:textId="77777777" w:rsidTr="00247D0B">
        <w:tc>
          <w:tcPr>
            <w:tcW w:w="0" w:type="auto"/>
          </w:tcPr>
          <w:p w14:paraId="665FA1D8" w14:textId="665079F4" w:rsidR="008F1C18" w:rsidRPr="00247D0B" w:rsidRDefault="008F1C18" w:rsidP="000A3C66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247D0B">
              <w:rPr>
                <w:rFonts w:ascii="Arial" w:eastAsia="Times New Roman" w:hAnsi="Arial" w:cs="Arial"/>
              </w:rPr>
              <w:t>1</w:t>
            </w:r>
            <w:r w:rsidR="004D0E72" w:rsidRPr="00247D0B">
              <w:rPr>
                <w:rFonts w:ascii="Arial" w:eastAsia="Times New Roman" w:hAnsi="Arial" w:cs="Arial"/>
              </w:rPr>
              <w:t>1</w:t>
            </w:r>
          </w:p>
        </w:tc>
        <w:tc>
          <w:tcPr>
            <w:tcW w:w="8496" w:type="dxa"/>
          </w:tcPr>
          <w:p w14:paraId="7DD0CC02" w14:textId="77777777" w:rsidR="008F1C18" w:rsidRPr="00247D0B" w:rsidRDefault="008F1C18" w:rsidP="000A3C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247D0B">
              <w:rPr>
                <w:rFonts w:ascii="Arial" w:eastAsia="Times New Roman" w:hAnsi="Arial" w:cs="Arial"/>
                <w:b/>
                <w:bCs/>
              </w:rPr>
              <w:t xml:space="preserve">SEGUIMIENTO Y EVALUACIÓN </w:t>
            </w:r>
          </w:p>
          <w:p w14:paraId="3D75C446" w14:textId="77777777" w:rsidR="008F1C18" w:rsidRDefault="00562143" w:rsidP="000A3C6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247D0B">
              <w:rPr>
                <w:rFonts w:ascii="Arial" w:eastAsia="Times New Roman" w:hAnsi="Arial" w:cs="Arial"/>
                <w:bCs/>
              </w:rPr>
              <w:t xml:space="preserve">Se remitirán informes anuales, sobre estadísticas institucionales internas derivadas del rediseño del trámite, para la medición y evaluación del efecto en la simplificación </w:t>
            </w:r>
            <w:proofErr w:type="gramStart"/>
            <w:r w:rsidRPr="00247D0B">
              <w:rPr>
                <w:rFonts w:ascii="Arial" w:eastAsia="Times New Roman" w:hAnsi="Arial" w:cs="Arial"/>
                <w:bCs/>
              </w:rPr>
              <w:t>del mismo</w:t>
            </w:r>
            <w:proofErr w:type="gramEnd"/>
            <w:r w:rsidRPr="00247D0B">
              <w:rPr>
                <w:rFonts w:ascii="Arial" w:eastAsia="Times New Roman" w:hAnsi="Arial" w:cs="Arial"/>
                <w:bCs/>
              </w:rPr>
              <w:t>.</w:t>
            </w:r>
          </w:p>
          <w:p w14:paraId="0AD68FDA" w14:textId="3F9164AC" w:rsidR="001A4E9B" w:rsidRPr="00247D0B" w:rsidRDefault="001A4E9B" w:rsidP="000A3C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</w:tbl>
    <w:p w14:paraId="033B4020" w14:textId="77777777" w:rsidR="00690317" w:rsidRDefault="00690317" w:rsidP="008F1C18">
      <w:pPr>
        <w:rPr>
          <w:rFonts w:ascii="Arial" w:eastAsia="Times New Roman" w:hAnsi="Arial" w:cs="Arial"/>
          <w:b/>
        </w:rPr>
      </w:pPr>
    </w:p>
    <w:p w14:paraId="69F79934" w14:textId="77777777" w:rsidR="001A4E9B" w:rsidRDefault="001A4E9B" w:rsidP="008F1C18">
      <w:pPr>
        <w:rPr>
          <w:rFonts w:ascii="Arial" w:eastAsia="Times New Roman" w:hAnsi="Arial" w:cs="Arial"/>
          <w:b/>
        </w:rPr>
      </w:pPr>
    </w:p>
    <w:p w14:paraId="281C88C4" w14:textId="77777777" w:rsidR="001A4E9B" w:rsidRDefault="001A4E9B" w:rsidP="008F1C18">
      <w:pPr>
        <w:rPr>
          <w:rFonts w:ascii="Arial" w:eastAsia="Times New Roman" w:hAnsi="Arial" w:cs="Arial"/>
          <w:b/>
        </w:rPr>
      </w:pPr>
    </w:p>
    <w:p w14:paraId="69B78936" w14:textId="77777777" w:rsidR="001A4E9B" w:rsidRPr="00247D0B" w:rsidRDefault="001A4E9B" w:rsidP="008F1C18">
      <w:pPr>
        <w:rPr>
          <w:rFonts w:ascii="Arial" w:eastAsia="Times New Roman" w:hAnsi="Arial" w:cs="Arial"/>
          <w:b/>
        </w:rPr>
      </w:pPr>
    </w:p>
    <w:p w14:paraId="41F1E248" w14:textId="77777777" w:rsidR="00562143" w:rsidRPr="00247D0B" w:rsidRDefault="00562143" w:rsidP="00BF5BCC">
      <w:pPr>
        <w:jc w:val="center"/>
        <w:rPr>
          <w:rFonts w:ascii="Arial" w:eastAsia="Times New Roman" w:hAnsi="Arial" w:cs="Arial"/>
          <w:b/>
        </w:rPr>
      </w:pPr>
      <w:bookmarkStart w:id="2" w:name="_Hlk140224973"/>
      <w:r w:rsidRPr="00247D0B">
        <w:rPr>
          <w:rFonts w:ascii="Arial" w:eastAsia="Times New Roman" w:hAnsi="Arial" w:cs="Arial"/>
          <w:b/>
        </w:rPr>
        <w:lastRenderedPageBreak/>
        <w:t>Tabla de Indicadores</w:t>
      </w:r>
    </w:p>
    <w:tbl>
      <w:tblPr>
        <w:tblStyle w:val="Tablaconcuadrcula"/>
        <w:tblW w:w="9067" w:type="dxa"/>
        <w:tblLook w:val="04A0" w:firstRow="1" w:lastRow="0" w:firstColumn="1" w:lastColumn="0" w:noHBand="0" w:noVBand="1"/>
      </w:tblPr>
      <w:tblGrid>
        <w:gridCol w:w="2263"/>
        <w:gridCol w:w="2268"/>
        <w:gridCol w:w="2410"/>
        <w:gridCol w:w="2126"/>
      </w:tblGrid>
      <w:tr w:rsidR="00247D0B" w:rsidRPr="00247D0B" w14:paraId="63CB06A2" w14:textId="77777777" w:rsidTr="001A4E9B">
        <w:tc>
          <w:tcPr>
            <w:tcW w:w="2263" w:type="dxa"/>
            <w:shd w:val="clear" w:color="auto" w:fill="BDD6EE" w:themeFill="accent1" w:themeFillTint="66"/>
            <w:vAlign w:val="center"/>
          </w:tcPr>
          <w:bookmarkEnd w:id="2"/>
          <w:p w14:paraId="11C73002" w14:textId="77777777" w:rsidR="008F1C18" w:rsidRPr="001A4E9B" w:rsidRDefault="008F1C18" w:rsidP="000A3C66">
            <w:pPr>
              <w:jc w:val="center"/>
              <w:rPr>
                <w:rFonts w:ascii="Arial" w:hAnsi="Arial" w:cs="Arial"/>
                <w:b/>
              </w:rPr>
            </w:pPr>
            <w:r w:rsidRPr="001A4E9B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2268" w:type="dxa"/>
            <w:shd w:val="clear" w:color="auto" w:fill="BDD6EE" w:themeFill="accent1" w:themeFillTint="66"/>
            <w:vAlign w:val="center"/>
          </w:tcPr>
          <w:p w14:paraId="2189753A" w14:textId="77777777" w:rsidR="008F1C18" w:rsidRPr="001A4E9B" w:rsidRDefault="008F1C18" w:rsidP="000A3C66">
            <w:pPr>
              <w:jc w:val="center"/>
              <w:rPr>
                <w:rFonts w:ascii="Arial" w:hAnsi="Arial" w:cs="Arial"/>
                <w:b/>
              </w:rPr>
            </w:pPr>
            <w:r w:rsidRPr="001A4E9B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  <w:vAlign w:val="center"/>
          </w:tcPr>
          <w:p w14:paraId="3162FAE7" w14:textId="77777777" w:rsidR="008F1C18" w:rsidRPr="001A4E9B" w:rsidRDefault="008F1C18" w:rsidP="000A3C66">
            <w:pPr>
              <w:jc w:val="center"/>
              <w:rPr>
                <w:rFonts w:ascii="Arial" w:hAnsi="Arial" w:cs="Arial"/>
                <w:b/>
              </w:rPr>
            </w:pPr>
            <w:r w:rsidRPr="001A4E9B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3D4038AD" w14:textId="77777777" w:rsidR="008F1C18" w:rsidRPr="001A4E9B" w:rsidRDefault="008F1C18" w:rsidP="000A3C66">
            <w:pPr>
              <w:jc w:val="center"/>
              <w:rPr>
                <w:rFonts w:ascii="Arial" w:hAnsi="Arial" w:cs="Arial"/>
                <w:b/>
              </w:rPr>
            </w:pPr>
            <w:r w:rsidRPr="001A4E9B">
              <w:rPr>
                <w:rFonts w:ascii="Arial" w:hAnsi="Arial" w:cs="Arial"/>
                <w:b/>
              </w:rPr>
              <w:t>DIFERENCIA</w:t>
            </w:r>
          </w:p>
        </w:tc>
      </w:tr>
      <w:tr w:rsidR="00247D0B" w:rsidRPr="00247D0B" w14:paraId="2E56B8FA" w14:textId="77777777" w:rsidTr="001A4E9B">
        <w:tc>
          <w:tcPr>
            <w:tcW w:w="2263" w:type="dxa"/>
            <w:vAlign w:val="center"/>
          </w:tcPr>
          <w:p w14:paraId="7ECA611F" w14:textId="7E716954" w:rsidR="008F1C18" w:rsidRPr="00247D0B" w:rsidRDefault="008F6BA7" w:rsidP="000A3C6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Número de actividades con valor añadido</w:t>
            </w:r>
            <w:r w:rsidRPr="00247D0B">
              <w:rPr>
                <w:rFonts w:ascii="Arial" w:eastAsia="Arial" w:hAnsi="Arial" w:cs="Arial"/>
              </w:rPr>
              <w:t xml:space="preserve"> </w:t>
            </w:r>
            <w:r w:rsidRPr="00247D0B">
              <w:rPr>
                <w:rFonts w:ascii="Arial" w:eastAsia="Arial" w:hAnsi="Arial" w:cs="Arial"/>
                <w:b/>
              </w:rPr>
              <w:t>(</w:t>
            </w:r>
            <w:r w:rsidRPr="00247D0B">
              <w:rPr>
                <w:rFonts w:ascii="Arial" w:hAnsi="Arial" w:cs="Arial"/>
                <w:b/>
              </w:rPr>
              <w:t>renglón 6</w:t>
            </w:r>
            <w:r w:rsidRPr="00247D0B">
              <w:rPr>
                <w:rFonts w:ascii="Arial" w:eastAsia="Arial" w:hAnsi="Arial" w:cs="Arial"/>
                <w:b/>
              </w:rPr>
              <w:t>)</w:t>
            </w:r>
          </w:p>
        </w:tc>
        <w:tc>
          <w:tcPr>
            <w:tcW w:w="2268" w:type="dxa"/>
            <w:vAlign w:val="center"/>
          </w:tcPr>
          <w:p w14:paraId="34FCCE29" w14:textId="77777777" w:rsidR="008F1C18" w:rsidRPr="00247D0B" w:rsidRDefault="008F1C18" w:rsidP="000A3C66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6</w:t>
            </w:r>
          </w:p>
        </w:tc>
        <w:tc>
          <w:tcPr>
            <w:tcW w:w="2410" w:type="dxa"/>
            <w:vAlign w:val="center"/>
          </w:tcPr>
          <w:p w14:paraId="617DC3F3" w14:textId="77777777" w:rsidR="008F1C18" w:rsidRPr="00247D0B" w:rsidRDefault="006D1ABE" w:rsidP="000A3C66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4</w:t>
            </w:r>
          </w:p>
        </w:tc>
        <w:tc>
          <w:tcPr>
            <w:tcW w:w="2126" w:type="dxa"/>
            <w:vAlign w:val="center"/>
          </w:tcPr>
          <w:p w14:paraId="30D31EF0" w14:textId="77777777" w:rsidR="008F1C18" w:rsidRPr="00247D0B" w:rsidRDefault="006D1ABE" w:rsidP="000A3C66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2</w:t>
            </w:r>
          </w:p>
        </w:tc>
      </w:tr>
      <w:tr w:rsidR="00247D0B" w:rsidRPr="00247D0B" w14:paraId="15274605" w14:textId="77777777" w:rsidTr="001A4E9B">
        <w:tc>
          <w:tcPr>
            <w:tcW w:w="2263" w:type="dxa"/>
            <w:vAlign w:val="center"/>
          </w:tcPr>
          <w:p w14:paraId="24C97FCF" w14:textId="77777777" w:rsidR="008F1C18" w:rsidRPr="00247D0B" w:rsidRDefault="008F1C18" w:rsidP="000A3C66">
            <w:pPr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Tiempo del trámite</w:t>
            </w:r>
          </w:p>
        </w:tc>
        <w:tc>
          <w:tcPr>
            <w:tcW w:w="2268" w:type="dxa"/>
            <w:vAlign w:val="center"/>
          </w:tcPr>
          <w:p w14:paraId="6138DBB6" w14:textId="77777777" w:rsidR="008F1C18" w:rsidRPr="00247D0B" w:rsidRDefault="00FF455A" w:rsidP="000A3C66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2 a 3</w:t>
            </w:r>
            <w:r w:rsidR="008F1C18" w:rsidRPr="00247D0B">
              <w:rPr>
                <w:rFonts w:ascii="Arial" w:hAnsi="Arial" w:cs="Arial"/>
              </w:rPr>
              <w:t xml:space="preserve"> días</w:t>
            </w:r>
            <w:r w:rsidRPr="00247D0B">
              <w:rPr>
                <w:rFonts w:ascii="Arial" w:hAnsi="Arial" w:cs="Arial"/>
              </w:rPr>
              <w:t xml:space="preserve"> hábiles</w:t>
            </w:r>
          </w:p>
        </w:tc>
        <w:tc>
          <w:tcPr>
            <w:tcW w:w="2410" w:type="dxa"/>
            <w:vAlign w:val="center"/>
          </w:tcPr>
          <w:p w14:paraId="5D51BD74" w14:textId="77777777" w:rsidR="008F1C18" w:rsidRPr="00247D0B" w:rsidRDefault="00FF455A" w:rsidP="00FF455A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1 a 2 días hábiles</w:t>
            </w:r>
          </w:p>
        </w:tc>
        <w:tc>
          <w:tcPr>
            <w:tcW w:w="2126" w:type="dxa"/>
            <w:vAlign w:val="center"/>
          </w:tcPr>
          <w:p w14:paraId="23DDF5B1" w14:textId="77777777" w:rsidR="008F1C18" w:rsidRPr="00247D0B" w:rsidRDefault="00FF455A" w:rsidP="000A3C66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 xml:space="preserve">1 día hábil </w:t>
            </w:r>
          </w:p>
        </w:tc>
      </w:tr>
      <w:tr w:rsidR="00247D0B" w:rsidRPr="00247D0B" w14:paraId="6EFABB31" w14:textId="77777777" w:rsidTr="001A4E9B">
        <w:trPr>
          <w:trHeight w:val="196"/>
        </w:trPr>
        <w:tc>
          <w:tcPr>
            <w:tcW w:w="2263" w:type="dxa"/>
            <w:vMerge w:val="restart"/>
            <w:vAlign w:val="center"/>
          </w:tcPr>
          <w:p w14:paraId="0CF8B620" w14:textId="77777777" w:rsidR="00690317" w:rsidRPr="00247D0B" w:rsidRDefault="00690317" w:rsidP="000A3C6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bookmarkStart w:id="3" w:name="_Hlk140219970"/>
          </w:p>
          <w:p w14:paraId="21FBD3D5" w14:textId="77777777" w:rsidR="00690317" w:rsidRPr="00247D0B" w:rsidRDefault="00690317" w:rsidP="000A3C6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  <w:p w14:paraId="24D7605F" w14:textId="77777777" w:rsidR="00690317" w:rsidRPr="00247D0B" w:rsidRDefault="00690317" w:rsidP="000A3C6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  <w:p w14:paraId="07AE5231" w14:textId="77777777" w:rsidR="00690317" w:rsidRPr="00247D0B" w:rsidRDefault="00690317" w:rsidP="000A3C6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  <w:p w14:paraId="1EB5E291" w14:textId="7598F2FA" w:rsidR="00690317" w:rsidRPr="00247D0B" w:rsidRDefault="00690317" w:rsidP="000A3C6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 xml:space="preserve">Número de requisitos solicitados </w:t>
            </w:r>
          </w:p>
        </w:tc>
        <w:tc>
          <w:tcPr>
            <w:tcW w:w="2268" w:type="dxa"/>
            <w:vAlign w:val="center"/>
          </w:tcPr>
          <w:p w14:paraId="42C1A9B8" w14:textId="196F84D2" w:rsidR="00690317" w:rsidRPr="00247D0B" w:rsidRDefault="00690317" w:rsidP="000A3C66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Operador orgánico 9</w:t>
            </w:r>
          </w:p>
        </w:tc>
        <w:tc>
          <w:tcPr>
            <w:tcW w:w="2410" w:type="dxa"/>
            <w:vAlign w:val="center"/>
          </w:tcPr>
          <w:p w14:paraId="1A98D7E8" w14:textId="77777777" w:rsidR="00690317" w:rsidRPr="00247D0B" w:rsidRDefault="00690317" w:rsidP="000A3C66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9</w:t>
            </w:r>
          </w:p>
          <w:p w14:paraId="749F8D82" w14:textId="639DDC27" w:rsidR="00690317" w:rsidRPr="00247D0B" w:rsidRDefault="008F6B0F" w:rsidP="000A3C66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*5</w:t>
            </w:r>
          </w:p>
        </w:tc>
        <w:tc>
          <w:tcPr>
            <w:tcW w:w="2126" w:type="dxa"/>
            <w:vAlign w:val="center"/>
          </w:tcPr>
          <w:p w14:paraId="2804B734" w14:textId="77777777" w:rsidR="00690317" w:rsidRPr="00247D0B" w:rsidRDefault="00690317" w:rsidP="000A3C66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0</w:t>
            </w:r>
          </w:p>
          <w:p w14:paraId="57F50CD9" w14:textId="77777777" w:rsidR="00690317" w:rsidRPr="00247D0B" w:rsidRDefault="00690317" w:rsidP="009008A2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*-4</w:t>
            </w:r>
          </w:p>
        </w:tc>
      </w:tr>
      <w:bookmarkEnd w:id="3"/>
      <w:tr w:rsidR="00247D0B" w:rsidRPr="00247D0B" w14:paraId="301622B3" w14:textId="77777777" w:rsidTr="001A4E9B">
        <w:trPr>
          <w:trHeight w:val="196"/>
        </w:trPr>
        <w:tc>
          <w:tcPr>
            <w:tcW w:w="2263" w:type="dxa"/>
            <w:vMerge/>
            <w:vAlign w:val="center"/>
          </w:tcPr>
          <w:p w14:paraId="2BC43B04" w14:textId="77777777" w:rsidR="00690317" w:rsidRPr="00247D0B" w:rsidRDefault="00690317" w:rsidP="000A3C6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268" w:type="dxa"/>
            <w:vAlign w:val="center"/>
          </w:tcPr>
          <w:p w14:paraId="2218DDB9" w14:textId="5BA04ED5" w:rsidR="00690317" w:rsidRPr="00247D0B" w:rsidRDefault="00690317" w:rsidP="000A3C66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Operador orgánico pecuario 9</w:t>
            </w:r>
          </w:p>
        </w:tc>
        <w:tc>
          <w:tcPr>
            <w:tcW w:w="2410" w:type="dxa"/>
            <w:vAlign w:val="center"/>
          </w:tcPr>
          <w:p w14:paraId="5CD3C0C6" w14:textId="77777777" w:rsidR="00690317" w:rsidRPr="00247D0B" w:rsidRDefault="00690317" w:rsidP="00690317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9</w:t>
            </w:r>
          </w:p>
          <w:p w14:paraId="2EFED0CF" w14:textId="4297483E" w:rsidR="00690317" w:rsidRPr="00247D0B" w:rsidRDefault="00690317" w:rsidP="00690317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*5</w:t>
            </w:r>
          </w:p>
        </w:tc>
        <w:tc>
          <w:tcPr>
            <w:tcW w:w="2126" w:type="dxa"/>
            <w:vAlign w:val="center"/>
          </w:tcPr>
          <w:p w14:paraId="48C24AC8" w14:textId="77777777" w:rsidR="00690317" w:rsidRPr="00247D0B" w:rsidRDefault="00690317" w:rsidP="00690317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0</w:t>
            </w:r>
          </w:p>
          <w:p w14:paraId="009D5D6F" w14:textId="60BBB83D" w:rsidR="00690317" w:rsidRPr="00247D0B" w:rsidRDefault="00690317" w:rsidP="00690317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*-4</w:t>
            </w:r>
          </w:p>
        </w:tc>
      </w:tr>
      <w:tr w:rsidR="00247D0B" w:rsidRPr="00247D0B" w14:paraId="641734BA" w14:textId="77777777" w:rsidTr="001A4E9B">
        <w:trPr>
          <w:trHeight w:val="132"/>
        </w:trPr>
        <w:tc>
          <w:tcPr>
            <w:tcW w:w="2263" w:type="dxa"/>
            <w:vMerge/>
            <w:vAlign w:val="center"/>
          </w:tcPr>
          <w:p w14:paraId="31D795E0" w14:textId="77777777" w:rsidR="00690317" w:rsidRPr="00247D0B" w:rsidRDefault="00690317" w:rsidP="000A3C6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268" w:type="dxa"/>
            <w:vAlign w:val="center"/>
          </w:tcPr>
          <w:p w14:paraId="369D8DB7" w14:textId="4B0482A1" w:rsidR="00690317" w:rsidRPr="00247D0B" w:rsidRDefault="00690317" w:rsidP="000A3C66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Organismo de certificación 10</w:t>
            </w:r>
          </w:p>
        </w:tc>
        <w:tc>
          <w:tcPr>
            <w:tcW w:w="2410" w:type="dxa"/>
            <w:vAlign w:val="center"/>
          </w:tcPr>
          <w:p w14:paraId="098A1BA4" w14:textId="77777777" w:rsidR="00690317" w:rsidRPr="00247D0B" w:rsidRDefault="00690317" w:rsidP="000A3C66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10</w:t>
            </w:r>
          </w:p>
          <w:p w14:paraId="55526911" w14:textId="19A15BD4" w:rsidR="00690317" w:rsidRPr="00247D0B" w:rsidRDefault="00690317" w:rsidP="000A3C66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*6</w:t>
            </w:r>
          </w:p>
        </w:tc>
        <w:tc>
          <w:tcPr>
            <w:tcW w:w="2126" w:type="dxa"/>
            <w:vAlign w:val="center"/>
          </w:tcPr>
          <w:p w14:paraId="293C9F0F" w14:textId="77777777" w:rsidR="00690317" w:rsidRPr="00247D0B" w:rsidRDefault="00690317" w:rsidP="00690317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0</w:t>
            </w:r>
          </w:p>
          <w:p w14:paraId="559584DF" w14:textId="15AEDADE" w:rsidR="00690317" w:rsidRPr="00247D0B" w:rsidRDefault="00690317" w:rsidP="00690317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*-4</w:t>
            </w:r>
          </w:p>
        </w:tc>
      </w:tr>
      <w:tr w:rsidR="00247D0B" w:rsidRPr="00247D0B" w14:paraId="0CD32817" w14:textId="77777777" w:rsidTr="001A4E9B">
        <w:trPr>
          <w:trHeight w:val="130"/>
        </w:trPr>
        <w:tc>
          <w:tcPr>
            <w:tcW w:w="2263" w:type="dxa"/>
            <w:vMerge/>
            <w:vAlign w:val="center"/>
          </w:tcPr>
          <w:p w14:paraId="5B461A12" w14:textId="77777777" w:rsidR="00690317" w:rsidRPr="00247D0B" w:rsidRDefault="00690317" w:rsidP="000A3C6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268" w:type="dxa"/>
            <w:vAlign w:val="center"/>
          </w:tcPr>
          <w:p w14:paraId="2B6308F2" w14:textId="1CB635D4" w:rsidR="00690317" w:rsidRPr="00247D0B" w:rsidRDefault="00690317" w:rsidP="000A3C66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Distribuidor de productos orgánicos 7</w:t>
            </w:r>
          </w:p>
        </w:tc>
        <w:tc>
          <w:tcPr>
            <w:tcW w:w="2410" w:type="dxa"/>
            <w:vAlign w:val="center"/>
          </w:tcPr>
          <w:p w14:paraId="4B664149" w14:textId="77777777" w:rsidR="00690317" w:rsidRPr="00247D0B" w:rsidRDefault="00690317" w:rsidP="000A3C66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7</w:t>
            </w:r>
          </w:p>
          <w:p w14:paraId="115AEEAE" w14:textId="2CB5F270" w:rsidR="00690317" w:rsidRPr="00247D0B" w:rsidRDefault="00690317" w:rsidP="000A3C66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*3</w:t>
            </w:r>
          </w:p>
        </w:tc>
        <w:tc>
          <w:tcPr>
            <w:tcW w:w="2126" w:type="dxa"/>
            <w:vAlign w:val="center"/>
          </w:tcPr>
          <w:p w14:paraId="30D17802" w14:textId="77777777" w:rsidR="00690317" w:rsidRPr="00247D0B" w:rsidRDefault="00690317" w:rsidP="00690317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0</w:t>
            </w:r>
          </w:p>
          <w:p w14:paraId="6883369E" w14:textId="6EF5AA55" w:rsidR="00690317" w:rsidRPr="00247D0B" w:rsidRDefault="00690317" w:rsidP="00690317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*-4</w:t>
            </w:r>
          </w:p>
        </w:tc>
      </w:tr>
      <w:tr w:rsidR="00247D0B" w:rsidRPr="00247D0B" w14:paraId="4C7DD6A1" w14:textId="77777777" w:rsidTr="001A4E9B">
        <w:trPr>
          <w:trHeight w:val="130"/>
        </w:trPr>
        <w:tc>
          <w:tcPr>
            <w:tcW w:w="2263" w:type="dxa"/>
            <w:vMerge/>
            <w:vAlign w:val="center"/>
          </w:tcPr>
          <w:p w14:paraId="30561D31" w14:textId="77777777" w:rsidR="005A3685" w:rsidRPr="00247D0B" w:rsidRDefault="005A3685" w:rsidP="005A3685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268" w:type="dxa"/>
            <w:vAlign w:val="center"/>
          </w:tcPr>
          <w:p w14:paraId="72AAAB0D" w14:textId="758301AC" w:rsidR="005A3685" w:rsidRPr="00247D0B" w:rsidRDefault="005A3685" w:rsidP="005A3685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Comercializador de insumos agrícolas de uso permitido en la A.O. 10</w:t>
            </w:r>
          </w:p>
        </w:tc>
        <w:tc>
          <w:tcPr>
            <w:tcW w:w="2410" w:type="dxa"/>
            <w:vAlign w:val="center"/>
          </w:tcPr>
          <w:p w14:paraId="04ECBABC" w14:textId="77777777" w:rsidR="005A3685" w:rsidRPr="00247D0B" w:rsidRDefault="005A3685" w:rsidP="005A3685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10</w:t>
            </w:r>
          </w:p>
          <w:p w14:paraId="18711227" w14:textId="08C46C75" w:rsidR="005A3685" w:rsidRPr="00247D0B" w:rsidRDefault="005A3685" w:rsidP="005A3685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*6</w:t>
            </w:r>
          </w:p>
        </w:tc>
        <w:tc>
          <w:tcPr>
            <w:tcW w:w="2126" w:type="dxa"/>
            <w:vAlign w:val="center"/>
          </w:tcPr>
          <w:p w14:paraId="728173C8" w14:textId="77777777" w:rsidR="005A3685" w:rsidRPr="00247D0B" w:rsidRDefault="005A3685" w:rsidP="005A3685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0</w:t>
            </w:r>
          </w:p>
          <w:p w14:paraId="44D22262" w14:textId="6B43B118" w:rsidR="005A3685" w:rsidRPr="00247D0B" w:rsidRDefault="005A3685" w:rsidP="005A3685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*-4</w:t>
            </w:r>
          </w:p>
        </w:tc>
      </w:tr>
      <w:tr w:rsidR="00247D0B" w:rsidRPr="00247D0B" w14:paraId="47913AC9" w14:textId="77777777" w:rsidTr="001A4E9B">
        <w:tc>
          <w:tcPr>
            <w:tcW w:w="2263" w:type="dxa"/>
            <w:vAlign w:val="center"/>
          </w:tcPr>
          <w:p w14:paraId="23EC4941" w14:textId="74B544EC" w:rsidR="005A3685" w:rsidRPr="00247D0B" w:rsidRDefault="005A3685" w:rsidP="005A3685">
            <w:pPr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Costo al usuario</w:t>
            </w:r>
          </w:p>
        </w:tc>
        <w:tc>
          <w:tcPr>
            <w:tcW w:w="2268" w:type="dxa"/>
            <w:vAlign w:val="center"/>
          </w:tcPr>
          <w:p w14:paraId="3AC2FF3B" w14:textId="77777777" w:rsidR="005A3685" w:rsidRPr="00247D0B" w:rsidRDefault="005A3685" w:rsidP="005A3685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Según tarifario vigente</w:t>
            </w:r>
          </w:p>
        </w:tc>
        <w:tc>
          <w:tcPr>
            <w:tcW w:w="2410" w:type="dxa"/>
            <w:vAlign w:val="center"/>
          </w:tcPr>
          <w:p w14:paraId="65C6523F" w14:textId="77777777" w:rsidR="005A3685" w:rsidRPr="00247D0B" w:rsidRDefault="005A3685" w:rsidP="005A3685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Según tarifario vigente</w:t>
            </w:r>
          </w:p>
        </w:tc>
        <w:tc>
          <w:tcPr>
            <w:tcW w:w="2126" w:type="dxa"/>
            <w:vAlign w:val="center"/>
          </w:tcPr>
          <w:p w14:paraId="044E3699" w14:textId="77777777" w:rsidR="005A3685" w:rsidRPr="00247D0B" w:rsidRDefault="005A3685" w:rsidP="005A3685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Según tarifario vigente</w:t>
            </w:r>
          </w:p>
        </w:tc>
      </w:tr>
      <w:tr w:rsidR="00247D0B" w:rsidRPr="00247D0B" w14:paraId="558F7439" w14:textId="77777777" w:rsidTr="001A4E9B">
        <w:tc>
          <w:tcPr>
            <w:tcW w:w="2263" w:type="dxa"/>
            <w:vAlign w:val="center"/>
          </w:tcPr>
          <w:p w14:paraId="29891B7F" w14:textId="77777777" w:rsidR="005A3685" w:rsidRPr="00247D0B" w:rsidRDefault="005A3685" w:rsidP="005A3685">
            <w:pPr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2268" w:type="dxa"/>
            <w:vAlign w:val="center"/>
          </w:tcPr>
          <w:p w14:paraId="0BF08EE3" w14:textId="77777777" w:rsidR="005A3685" w:rsidRPr="00247D0B" w:rsidRDefault="005A3685" w:rsidP="005A3685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  <w:vAlign w:val="center"/>
          </w:tcPr>
          <w:p w14:paraId="26A65356" w14:textId="77777777" w:rsidR="005A3685" w:rsidRPr="00247D0B" w:rsidRDefault="005A3685" w:rsidP="005A3685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1</w:t>
            </w:r>
          </w:p>
        </w:tc>
        <w:tc>
          <w:tcPr>
            <w:tcW w:w="2126" w:type="dxa"/>
            <w:vAlign w:val="center"/>
          </w:tcPr>
          <w:p w14:paraId="55D7DEE9" w14:textId="77777777" w:rsidR="005A3685" w:rsidRPr="00247D0B" w:rsidRDefault="005A3685" w:rsidP="005A3685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0</w:t>
            </w:r>
          </w:p>
        </w:tc>
      </w:tr>
      <w:tr w:rsidR="00247D0B" w:rsidRPr="00247D0B" w14:paraId="73D0FD87" w14:textId="77777777" w:rsidTr="001A4E9B">
        <w:tc>
          <w:tcPr>
            <w:tcW w:w="2263" w:type="dxa"/>
            <w:vAlign w:val="center"/>
          </w:tcPr>
          <w:p w14:paraId="7B6A97E7" w14:textId="77777777" w:rsidR="005A3685" w:rsidRPr="00247D0B" w:rsidRDefault="005A3685" w:rsidP="005A3685">
            <w:pPr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2268" w:type="dxa"/>
            <w:vAlign w:val="center"/>
          </w:tcPr>
          <w:p w14:paraId="43527A05" w14:textId="77777777" w:rsidR="005A3685" w:rsidRPr="00247D0B" w:rsidRDefault="005A3685" w:rsidP="005A3685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  <w:vAlign w:val="center"/>
          </w:tcPr>
          <w:p w14:paraId="4E1FEA75" w14:textId="77777777" w:rsidR="005A3685" w:rsidRPr="00247D0B" w:rsidRDefault="005A3685" w:rsidP="005A3685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  <w:vAlign w:val="center"/>
          </w:tcPr>
          <w:p w14:paraId="39725FC6" w14:textId="77777777" w:rsidR="005A3685" w:rsidRPr="00247D0B" w:rsidRDefault="005A3685" w:rsidP="005A3685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0</w:t>
            </w:r>
          </w:p>
        </w:tc>
      </w:tr>
      <w:tr w:rsidR="001A4E9B" w:rsidRPr="00247D0B" w14:paraId="274C8B7F" w14:textId="77777777" w:rsidTr="001A4E9B">
        <w:tc>
          <w:tcPr>
            <w:tcW w:w="2263" w:type="dxa"/>
            <w:vAlign w:val="center"/>
          </w:tcPr>
          <w:p w14:paraId="339B12A3" w14:textId="77777777" w:rsidR="005A3685" w:rsidRPr="00247D0B" w:rsidRDefault="005A3685" w:rsidP="005A3685">
            <w:pPr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2268" w:type="dxa"/>
            <w:vAlign w:val="center"/>
          </w:tcPr>
          <w:p w14:paraId="5F26D4F3" w14:textId="77777777" w:rsidR="005A3685" w:rsidRPr="00247D0B" w:rsidRDefault="005A3685" w:rsidP="005A3685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  <w:vAlign w:val="center"/>
          </w:tcPr>
          <w:p w14:paraId="6FC45108" w14:textId="77777777" w:rsidR="005A3685" w:rsidRPr="00247D0B" w:rsidRDefault="005A3685" w:rsidP="005A3685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  <w:vAlign w:val="center"/>
          </w:tcPr>
          <w:p w14:paraId="5965892E" w14:textId="77777777" w:rsidR="005A3685" w:rsidRPr="00247D0B" w:rsidRDefault="005A3685" w:rsidP="005A3685">
            <w:pPr>
              <w:jc w:val="center"/>
              <w:rPr>
                <w:rFonts w:ascii="Arial" w:hAnsi="Arial" w:cs="Arial"/>
              </w:rPr>
            </w:pPr>
            <w:r w:rsidRPr="00247D0B">
              <w:rPr>
                <w:rFonts w:ascii="Arial" w:hAnsi="Arial" w:cs="Arial"/>
              </w:rPr>
              <w:t>0</w:t>
            </w:r>
          </w:p>
        </w:tc>
      </w:tr>
    </w:tbl>
    <w:p w14:paraId="3E903C30" w14:textId="77777777" w:rsidR="0080212F" w:rsidRPr="00247D0B" w:rsidRDefault="0080212F" w:rsidP="008F1C18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2D729CED" w14:textId="77777777" w:rsidR="0080212F" w:rsidRPr="00247D0B" w:rsidRDefault="00FE5411" w:rsidP="008F1C18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 w:rsidRPr="00247D0B">
        <w:rPr>
          <w:rFonts w:ascii="Arial" w:eastAsia="Times New Roman" w:hAnsi="Arial" w:cs="Arial"/>
          <w:lang w:eastAsia="es-GT"/>
        </w:rPr>
        <w:t>*Únicamente para renovación cuando no haya cambio en los primeros 4 requisitos.</w:t>
      </w:r>
    </w:p>
    <w:p w14:paraId="20FAFEA0" w14:textId="77777777" w:rsidR="0080212F" w:rsidRPr="00247D0B" w:rsidRDefault="0080212F" w:rsidP="008F1C18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58070163" w14:textId="77777777" w:rsidR="0080212F" w:rsidRPr="00247D0B" w:rsidRDefault="0080212F" w:rsidP="008F1C18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1FCD14D3" w14:textId="77777777" w:rsidR="0080212F" w:rsidRPr="00247D0B" w:rsidRDefault="0080212F" w:rsidP="008F1C18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19A49EAC" w14:textId="77777777" w:rsidR="0080212F" w:rsidRPr="00247D0B" w:rsidRDefault="0080212F" w:rsidP="008F1C18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5B67F2EA" w14:textId="77777777" w:rsidR="0080212F" w:rsidRPr="00247D0B" w:rsidRDefault="0080212F" w:rsidP="008F1C18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6CD7B52E" w14:textId="77777777" w:rsidR="008F6BA7" w:rsidRPr="00247D0B" w:rsidRDefault="008F6BA7" w:rsidP="008F1C18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254E5E9F" w14:textId="77777777" w:rsidR="008F6BA7" w:rsidRPr="00247D0B" w:rsidRDefault="008F6BA7" w:rsidP="008F1C18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2C6F6208" w14:textId="77777777" w:rsidR="008F6BA7" w:rsidRPr="00247D0B" w:rsidRDefault="008F6BA7" w:rsidP="008F1C18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3E2249DE" w14:textId="77777777" w:rsidR="008F6BA7" w:rsidRPr="00247D0B" w:rsidRDefault="008F6BA7" w:rsidP="008F1C18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60870237" w14:textId="77777777" w:rsidR="008F6BA7" w:rsidRPr="00247D0B" w:rsidRDefault="008F6BA7" w:rsidP="008F1C18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07D415CD" w14:textId="77777777" w:rsidR="008F6BA7" w:rsidRPr="00247D0B" w:rsidRDefault="008F6BA7" w:rsidP="008F1C18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4FFE3687" w14:textId="77777777" w:rsidR="008F6BA7" w:rsidRPr="00247D0B" w:rsidRDefault="008F6BA7" w:rsidP="008F1C18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2487A673" w14:textId="77777777" w:rsidR="008F6BA7" w:rsidRPr="00247D0B" w:rsidRDefault="008F6BA7" w:rsidP="008F1C18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17769625" w14:textId="77777777" w:rsidR="008F6BA7" w:rsidRPr="00247D0B" w:rsidRDefault="008F6BA7" w:rsidP="008F1C18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285A0EB5" w14:textId="1CCB74B3" w:rsidR="0080212F" w:rsidRPr="00247D0B" w:rsidRDefault="0080212F" w:rsidP="001A4E9B">
      <w:pPr>
        <w:spacing w:after="0" w:line="240" w:lineRule="auto"/>
        <w:rPr>
          <w:rFonts w:ascii="Arial" w:eastAsia="Times New Roman" w:hAnsi="Arial" w:cs="Arial"/>
          <w:b/>
          <w:bCs/>
          <w:lang w:eastAsia="es-GT"/>
        </w:rPr>
      </w:pPr>
    </w:p>
    <w:p w14:paraId="21F2F8E4" w14:textId="77777777" w:rsidR="0080212F" w:rsidRPr="00247D0B" w:rsidRDefault="0080212F" w:rsidP="008F1C18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01431315" w14:textId="50913965" w:rsidR="0080212F" w:rsidRPr="00247D0B" w:rsidRDefault="0080212F" w:rsidP="008F1C18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053FAE5A" w14:textId="58A3DF30" w:rsidR="0080212F" w:rsidRPr="00247D0B" w:rsidRDefault="00A706FB" w:rsidP="0080212F">
      <w:pPr>
        <w:rPr>
          <w:rFonts w:ascii="Arial" w:eastAsia="Times New Roman" w:hAnsi="Arial" w:cs="Arial"/>
          <w:lang w:eastAsia="es-GT"/>
        </w:rPr>
      </w:pPr>
      <w:r>
        <w:rPr>
          <w:noProof/>
        </w:rPr>
        <w:lastRenderedPageBreak/>
        <w:object w:dxaOrig="1440" w:dyaOrig="1440" w14:anchorId="44DCAF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5pt;height:554.5pt;z-index:251659264;mso-position-horizontal:center;mso-position-horizontal-relative:text;mso-position-vertical:absolute;mso-position-vertical-relative:text" wrapcoords="660 29 660 21337 20903 21337 20903 29 660 29">
            <v:imagedata r:id="rId8" o:title=""/>
            <w10:wrap type="tight"/>
          </v:shape>
          <o:OLEObject Type="Embed" ProgID="Visio.Drawing.15" ShapeID="_x0000_s1026" DrawAspect="Content" ObjectID="_1754481830" r:id="rId9"/>
        </w:object>
      </w:r>
    </w:p>
    <w:p w14:paraId="1B3D0142" w14:textId="77777777" w:rsidR="0080212F" w:rsidRPr="00247D0B" w:rsidRDefault="0080212F" w:rsidP="0080212F">
      <w:pPr>
        <w:jc w:val="both"/>
        <w:rPr>
          <w:rFonts w:ascii="Arial" w:eastAsia="Times New Roman" w:hAnsi="Arial" w:cs="Arial"/>
          <w:b/>
        </w:rPr>
      </w:pPr>
    </w:p>
    <w:p w14:paraId="0E65F9B3" w14:textId="4448BF2F" w:rsidR="0080212F" w:rsidRPr="00247D0B" w:rsidRDefault="0080212F" w:rsidP="00611BE7">
      <w:pPr>
        <w:jc w:val="both"/>
        <w:rPr>
          <w:rFonts w:ascii="Arial" w:eastAsia="Times New Roman" w:hAnsi="Arial" w:cs="Arial"/>
          <w:b/>
        </w:rPr>
      </w:pPr>
    </w:p>
    <w:p w14:paraId="492B603C" w14:textId="5B68577E" w:rsidR="00583417" w:rsidRPr="00375299" w:rsidRDefault="00583417" w:rsidP="00375299">
      <w:pPr>
        <w:tabs>
          <w:tab w:val="left" w:pos="996"/>
        </w:tabs>
        <w:rPr>
          <w:rFonts w:ascii="Arial" w:eastAsia="Times New Roman" w:hAnsi="Arial" w:cs="Arial"/>
          <w:bCs/>
        </w:rPr>
      </w:pPr>
    </w:p>
    <w:sectPr w:rsidR="00583417" w:rsidRPr="00375299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9F68BA5" w14:textId="77777777" w:rsidR="00A706FB" w:rsidRDefault="00A706FB" w:rsidP="0080212F">
      <w:pPr>
        <w:spacing w:after="0" w:line="240" w:lineRule="auto"/>
      </w:pPr>
      <w:r>
        <w:separator/>
      </w:r>
    </w:p>
  </w:endnote>
  <w:endnote w:type="continuationSeparator" w:id="0">
    <w:p w14:paraId="118D0CB0" w14:textId="77777777" w:rsidR="00A706FB" w:rsidRDefault="00A706FB" w:rsidP="0080212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9E5D76D" w14:textId="77777777" w:rsidR="00A706FB" w:rsidRDefault="00A706FB" w:rsidP="0080212F">
      <w:pPr>
        <w:spacing w:after="0" w:line="240" w:lineRule="auto"/>
      </w:pPr>
      <w:r>
        <w:separator/>
      </w:r>
    </w:p>
  </w:footnote>
  <w:footnote w:type="continuationSeparator" w:id="0">
    <w:p w14:paraId="1EFE0A80" w14:textId="77777777" w:rsidR="00A706FB" w:rsidRDefault="00A706FB" w:rsidP="0080212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318336367"/>
      <w:docPartObj>
        <w:docPartGallery w:val="Page Numbers (Top of Page)"/>
        <w:docPartUnique/>
      </w:docPartObj>
    </w:sdtPr>
    <w:sdtEndPr/>
    <w:sdtContent>
      <w:p w14:paraId="03D94154" w14:textId="10CB3675" w:rsidR="0032222E" w:rsidRPr="00AC1964" w:rsidRDefault="0032222E">
        <w:pPr>
          <w:pStyle w:val="Encabezado"/>
          <w:jc w:val="right"/>
        </w:pPr>
        <w:r w:rsidRPr="00AC1964">
          <w:rPr>
            <w:lang w:val="es-ES"/>
          </w:rPr>
          <w:t xml:space="preserve">Página </w:t>
        </w:r>
        <w:r w:rsidRPr="00AC1964">
          <w:rPr>
            <w:bCs/>
            <w:sz w:val="24"/>
            <w:szCs w:val="24"/>
          </w:rPr>
          <w:fldChar w:fldCharType="begin"/>
        </w:r>
        <w:r w:rsidRPr="00AC1964">
          <w:rPr>
            <w:bCs/>
          </w:rPr>
          <w:instrText>PAGE</w:instrText>
        </w:r>
        <w:r w:rsidRPr="00AC1964">
          <w:rPr>
            <w:bCs/>
            <w:sz w:val="24"/>
            <w:szCs w:val="24"/>
          </w:rPr>
          <w:fldChar w:fldCharType="separate"/>
        </w:r>
        <w:r w:rsidR="00375299">
          <w:rPr>
            <w:bCs/>
            <w:noProof/>
          </w:rPr>
          <w:t>1</w:t>
        </w:r>
        <w:r w:rsidRPr="00AC1964">
          <w:rPr>
            <w:bCs/>
            <w:sz w:val="24"/>
            <w:szCs w:val="24"/>
          </w:rPr>
          <w:fldChar w:fldCharType="end"/>
        </w:r>
        <w:r w:rsidRPr="00AC1964">
          <w:rPr>
            <w:lang w:val="es-ES"/>
          </w:rPr>
          <w:t xml:space="preserve"> /</w:t>
        </w:r>
        <w:r w:rsidRPr="00AC1964">
          <w:rPr>
            <w:bCs/>
            <w:sz w:val="24"/>
            <w:szCs w:val="24"/>
          </w:rPr>
          <w:fldChar w:fldCharType="begin"/>
        </w:r>
        <w:r w:rsidRPr="00AC1964">
          <w:rPr>
            <w:bCs/>
          </w:rPr>
          <w:instrText>NUMPAGES</w:instrText>
        </w:r>
        <w:r w:rsidRPr="00AC1964">
          <w:rPr>
            <w:bCs/>
            <w:sz w:val="24"/>
            <w:szCs w:val="24"/>
          </w:rPr>
          <w:fldChar w:fldCharType="separate"/>
        </w:r>
        <w:r w:rsidR="00375299">
          <w:rPr>
            <w:bCs/>
            <w:noProof/>
          </w:rPr>
          <w:t>9</w:t>
        </w:r>
        <w:r w:rsidRPr="00AC1964">
          <w:rPr>
            <w:bCs/>
            <w:sz w:val="24"/>
            <w:szCs w:val="24"/>
          </w:rPr>
          <w:fldChar w:fldCharType="end"/>
        </w:r>
      </w:p>
    </w:sdtContent>
  </w:sdt>
  <w:p w14:paraId="3549F2DE" w14:textId="77777777" w:rsidR="00307B42" w:rsidRDefault="00307B42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97473C"/>
    <w:multiLevelType w:val="hybridMultilevel"/>
    <w:tmpl w:val="A5BCD108"/>
    <w:lvl w:ilvl="0" w:tplc="46163CD2">
      <w:start w:val="2"/>
      <w:numFmt w:val="decimal"/>
      <w:lvlText w:val="%1"/>
      <w:lvlJc w:val="left"/>
      <w:pPr>
        <w:ind w:left="42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140" w:hanging="360"/>
      </w:pPr>
    </w:lvl>
    <w:lvl w:ilvl="2" w:tplc="040A001B" w:tentative="1">
      <w:start w:val="1"/>
      <w:numFmt w:val="lowerRoman"/>
      <w:lvlText w:val="%3."/>
      <w:lvlJc w:val="right"/>
      <w:pPr>
        <w:ind w:left="1860" w:hanging="180"/>
      </w:pPr>
    </w:lvl>
    <w:lvl w:ilvl="3" w:tplc="040A000F" w:tentative="1">
      <w:start w:val="1"/>
      <w:numFmt w:val="decimal"/>
      <w:lvlText w:val="%4."/>
      <w:lvlJc w:val="left"/>
      <w:pPr>
        <w:ind w:left="2580" w:hanging="360"/>
      </w:pPr>
    </w:lvl>
    <w:lvl w:ilvl="4" w:tplc="040A0019" w:tentative="1">
      <w:start w:val="1"/>
      <w:numFmt w:val="lowerLetter"/>
      <w:lvlText w:val="%5."/>
      <w:lvlJc w:val="left"/>
      <w:pPr>
        <w:ind w:left="3300" w:hanging="360"/>
      </w:pPr>
    </w:lvl>
    <w:lvl w:ilvl="5" w:tplc="040A001B" w:tentative="1">
      <w:start w:val="1"/>
      <w:numFmt w:val="lowerRoman"/>
      <w:lvlText w:val="%6."/>
      <w:lvlJc w:val="right"/>
      <w:pPr>
        <w:ind w:left="4020" w:hanging="180"/>
      </w:pPr>
    </w:lvl>
    <w:lvl w:ilvl="6" w:tplc="040A000F" w:tentative="1">
      <w:start w:val="1"/>
      <w:numFmt w:val="decimal"/>
      <w:lvlText w:val="%7."/>
      <w:lvlJc w:val="left"/>
      <w:pPr>
        <w:ind w:left="4740" w:hanging="360"/>
      </w:pPr>
    </w:lvl>
    <w:lvl w:ilvl="7" w:tplc="040A0019" w:tentative="1">
      <w:start w:val="1"/>
      <w:numFmt w:val="lowerLetter"/>
      <w:lvlText w:val="%8."/>
      <w:lvlJc w:val="left"/>
      <w:pPr>
        <w:ind w:left="5460" w:hanging="360"/>
      </w:pPr>
    </w:lvl>
    <w:lvl w:ilvl="8" w:tplc="040A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" w15:restartNumberingAfterBreak="0">
    <w:nsid w:val="02AF1FEB"/>
    <w:multiLevelType w:val="hybridMultilevel"/>
    <w:tmpl w:val="4292655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A16E13"/>
    <w:multiLevelType w:val="hybridMultilevel"/>
    <w:tmpl w:val="51BE71BE"/>
    <w:lvl w:ilvl="0" w:tplc="4606BF0E">
      <w:start w:val="3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 w15:restartNumberingAfterBreak="0">
    <w:nsid w:val="158D7A95"/>
    <w:multiLevelType w:val="hybridMultilevel"/>
    <w:tmpl w:val="ECD2CA9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0B53E7"/>
    <w:multiLevelType w:val="hybridMultilevel"/>
    <w:tmpl w:val="8ACE8EFC"/>
    <w:lvl w:ilvl="0" w:tplc="D094585C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ADF2651"/>
    <w:multiLevelType w:val="hybridMultilevel"/>
    <w:tmpl w:val="9DC64F9C"/>
    <w:lvl w:ilvl="0" w:tplc="AC1AD5D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BE83F40"/>
    <w:multiLevelType w:val="hybridMultilevel"/>
    <w:tmpl w:val="57024098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1D764C"/>
    <w:multiLevelType w:val="hybridMultilevel"/>
    <w:tmpl w:val="5558966A"/>
    <w:lvl w:ilvl="0" w:tplc="794AAE2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4259B4"/>
    <w:multiLevelType w:val="hybridMultilevel"/>
    <w:tmpl w:val="CA90A426"/>
    <w:lvl w:ilvl="0" w:tplc="100A000F">
      <w:start w:val="1"/>
      <w:numFmt w:val="decimal"/>
      <w:lvlText w:val="%1."/>
      <w:lvlJc w:val="left"/>
      <w:pPr>
        <w:ind w:left="1080" w:hanging="360"/>
      </w:p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A9C5A36"/>
    <w:multiLevelType w:val="hybridMultilevel"/>
    <w:tmpl w:val="3F0280F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B1A522D"/>
    <w:multiLevelType w:val="hybridMultilevel"/>
    <w:tmpl w:val="117414AA"/>
    <w:lvl w:ilvl="0" w:tplc="10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2E122364"/>
    <w:multiLevelType w:val="hybridMultilevel"/>
    <w:tmpl w:val="D1AAE740"/>
    <w:lvl w:ilvl="0" w:tplc="10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355B20EC"/>
    <w:multiLevelType w:val="hybridMultilevel"/>
    <w:tmpl w:val="59B4AC44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6D54259"/>
    <w:multiLevelType w:val="hybridMultilevel"/>
    <w:tmpl w:val="5432706C"/>
    <w:lvl w:ilvl="0" w:tplc="794AAE26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9D55497"/>
    <w:multiLevelType w:val="hybridMultilevel"/>
    <w:tmpl w:val="EC38E7F8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B0B5B02"/>
    <w:multiLevelType w:val="hybridMultilevel"/>
    <w:tmpl w:val="574C8A10"/>
    <w:lvl w:ilvl="0" w:tplc="100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3C0A0650"/>
    <w:multiLevelType w:val="hybridMultilevel"/>
    <w:tmpl w:val="0968450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DAA65E7"/>
    <w:multiLevelType w:val="hybridMultilevel"/>
    <w:tmpl w:val="50AC54C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23C2F01"/>
    <w:multiLevelType w:val="hybridMultilevel"/>
    <w:tmpl w:val="EA6A6AE6"/>
    <w:lvl w:ilvl="0" w:tplc="96DCEE38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3055F41"/>
    <w:multiLevelType w:val="hybridMultilevel"/>
    <w:tmpl w:val="6C1028F2"/>
    <w:lvl w:ilvl="0" w:tplc="3CFAC6A2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465D2850"/>
    <w:multiLevelType w:val="hybridMultilevel"/>
    <w:tmpl w:val="09DA661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AFF67AC"/>
    <w:multiLevelType w:val="hybridMultilevel"/>
    <w:tmpl w:val="824AD298"/>
    <w:lvl w:ilvl="0" w:tplc="96B058AE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B356A90"/>
    <w:multiLevelType w:val="hybridMultilevel"/>
    <w:tmpl w:val="7DC0CDC2"/>
    <w:lvl w:ilvl="0" w:tplc="190056C6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2520" w:hanging="360"/>
      </w:pPr>
    </w:lvl>
    <w:lvl w:ilvl="2" w:tplc="100A001B" w:tentative="1">
      <w:start w:val="1"/>
      <w:numFmt w:val="lowerRoman"/>
      <w:lvlText w:val="%3."/>
      <w:lvlJc w:val="right"/>
      <w:pPr>
        <w:ind w:left="3240" w:hanging="180"/>
      </w:pPr>
    </w:lvl>
    <w:lvl w:ilvl="3" w:tplc="100A000F" w:tentative="1">
      <w:start w:val="1"/>
      <w:numFmt w:val="decimal"/>
      <w:lvlText w:val="%4."/>
      <w:lvlJc w:val="left"/>
      <w:pPr>
        <w:ind w:left="3960" w:hanging="360"/>
      </w:pPr>
    </w:lvl>
    <w:lvl w:ilvl="4" w:tplc="100A0019" w:tentative="1">
      <w:start w:val="1"/>
      <w:numFmt w:val="lowerLetter"/>
      <w:lvlText w:val="%5."/>
      <w:lvlJc w:val="left"/>
      <w:pPr>
        <w:ind w:left="4680" w:hanging="360"/>
      </w:pPr>
    </w:lvl>
    <w:lvl w:ilvl="5" w:tplc="100A001B" w:tentative="1">
      <w:start w:val="1"/>
      <w:numFmt w:val="lowerRoman"/>
      <w:lvlText w:val="%6."/>
      <w:lvlJc w:val="right"/>
      <w:pPr>
        <w:ind w:left="5400" w:hanging="180"/>
      </w:pPr>
    </w:lvl>
    <w:lvl w:ilvl="6" w:tplc="100A000F" w:tentative="1">
      <w:start w:val="1"/>
      <w:numFmt w:val="decimal"/>
      <w:lvlText w:val="%7."/>
      <w:lvlJc w:val="left"/>
      <w:pPr>
        <w:ind w:left="6120" w:hanging="360"/>
      </w:pPr>
    </w:lvl>
    <w:lvl w:ilvl="7" w:tplc="100A0019" w:tentative="1">
      <w:start w:val="1"/>
      <w:numFmt w:val="lowerLetter"/>
      <w:lvlText w:val="%8."/>
      <w:lvlJc w:val="left"/>
      <w:pPr>
        <w:ind w:left="6840" w:hanging="360"/>
      </w:pPr>
    </w:lvl>
    <w:lvl w:ilvl="8" w:tplc="100A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5" w15:restartNumberingAfterBreak="0">
    <w:nsid w:val="4B676454"/>
    <w:multiLevelType w:val="hybridMultilevel"/>
    <w:tmpl w:val="4DEE0CB0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4C19162E"/>
    <w:multiLevelType w:val="hybridMultilevel"/>
    <w:tmpl w:val="48E4C6D2"/>
    <w:lvl w:ilvl="0" w:tplc="100A000F">
      <w:start w:val="1"/>
      <w:numFmt w:val="decimal"/>
      <w:lvlText w:val="%1."/>
      <w:lvlJc w:val="left"/>
      <w:pPr>
        <w:ind w:left="1080" w:hanging="360"/>
      </w:p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4F7917F2"/>
    <w:multiLevelType w:val="hybridMultilevel"/>
    <w:tmpl w:val="D270A1DA"/>
    <w:lvl w:ilvl="0" w:tplc="986CFA0E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FB647B2"/>
    <w:multiLevelType w:val="hybridMultilevel"/>
    <w:tmpl w:val="6AF0F7C6"/>
    <w:lvl w:ilvl="0" w:tplc="10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50BC0638"/>
    <w:multiLevelType w:val="hybridMultilevel"/>
    <w:tmpl w:val="12E096E4"/>
    <w:lvl w:ilvl="0" w:tplc="83165EF4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080" w:hanging="360"/>
      </w:pPr>
    </w:lvl>
    <w:lvl w:ilvl="2" w:tplc="040A001B" w:tentative="1">
      <w:start w:val="1"/>
      <w:numFmt w:val="lowerRoman"/>
      <w:lvlText w:val="%3."/>
      <w:lvlJc w:val="right"/>
      <w:pPr>
        <w:ind w:left="1800" w:hanging="180"/>
      </w:pPr>
    </w:lvl>
    <w:lvl w:ilvl="3" w:tplc="040A000F" w:tentative="1">
      <w:start w:val="1"/>
      <w:numFmt w:val="decimal"/>
      <w:lvlText w:val="%4."/>
      <w:lvlJc w:val="left"/>
      <w:pPr>
        <w:ind w:left="2520" w:hanging="360"/>
      </w:pPr>
    </w:lvl>
    <w:lvl w:ilvl="4" w:tplc="040A0019" w:tentative="1">
      <w:start w:val="1"/>
      <w:numFmt w:val="lowerLetter"/>
      <w:lvlText w:val="%5."/>
      <w:lvlJc w:val="left"/>
      <w:pPr>
        <w:ind w:left="3240" w:hanging="360"/>
      </w:pPr>
    </w:lvl>
    <w:lvl w:ilvl="5" w:tplc="040A001B" w:tentative="1">
      <w:start w:val="1"/>
      <w:numFmt w:val="lowerRoman"/>
      <w:lvlText w:val="%6."/>
      <w:lvlJc w:val="right"/>
      <w:pPr>
        <w:ind w:left="3960" w:hanging="180"/>
      </w:pPr>
    </w:lvl>
    <w:lvl w:ilvl="6" w:tplc="040A000F" w:tentative="1">
      <w:start w:val="1"/>
      <w:numFmt w:val="decimal"/>
      <w:lvlText w:val="%7."/>
      <w:lvlJc w:val="left"/>
      <w:pPr>
        <w:ind w:left="4680" w:hanging="360"/>
      </w:pPr>
    </w:lvl>
    <w:lvl w:ilvl="7" w:tplc="040A0019" w:tentative="1">
      <w:start w:val="1"/>
      <w:numFmt w:val="lowerLetter"/>
      <w:lvlText w:val="%8."/>
      <w:lvlJc w:val="left"/>
      <w:pPr>
        <w:ind w:left="5400" w:hanging="360"/>
      </w:pPr>
    </w:lvl>
    <w:lvl w:ilvl="8" w:tplc="0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552A0190"/>
    <w:multiLevelType w:val="hybridMultilevel"/>
    <w:tmpl w:val="5B30A48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DBF4279"/>
    <w:multiLevelType w:val="hybridMultilevel"/>
    <w:tmpl w:val="76D07D06"/>
    <w:lvl w:ilvl="0" w:tplc="F4A611E4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5F6E3A4A"/>
    <w:multiLevelType w:val="hybridMultilevel"/>
    <w:tmpl w:val="2F5A1A4A"/>
    <w:lvl w:ilvl="0" w:tplc="FDBCA23E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3AB564C"/>
    <w:multiLevelType w:val="hybridMultilevel"/>
    <w:tmpl w:val="9F342564"/>
    <w:lvl w:ilvl="0" w:tplc="BDF85860">
      <w:start w:val="2"/>
      <w:numFmt w:val="decimal"/>
      <w:lvlText w:val="%1"/>
      <w:lvlJc w:val="left"/>
      <w:pPr>
        <w:ind w:left="2160" w:hanging="360"/>
      </w:pPr>
      <w:rPr>
        <w:rFonts w:hint="default"/>
        <w:color w:val="FF0000"/>
      </w:rPr>
    </w:lvl>
    <w:lvl w:ilvl="1" w:tplc="100A0019" w:tentative="1">
      <w:start w:val="1"/>
      <w:numFmt w:val="lowerLetter"/>
      <w:lvlText w:val="%2."/>
      <w:lvlJc w:val="left"/>
      <w:pPr>
        <w:ind w:left="2880" w:hanging="360"/>
      </w:pPr>
    </w:lvl>
    <w:lvl w:ilvl="2" w:tplc="100A001B" w:tentative="1">
      <w:start w:val="1"/>
      <w:numFmt w:val="lowerRoman"/>
      <w:lvlText w:val="%3."/>
      <w:lvlJc w:val="right"/>
      <w:pPr>
        <w:ind w:left="3600" w:hanging="180"/>
      </w:pPr>
    </w:lvl>
    <w:lvl w:ilvl="3" w:tplc="100A000F" w:tentative="1">
      <w:start w:val="1"/>
      <w:numFmt w:val="decimal"/>
      <w:lvlText w:val="%4."/>
      <w:lvlJc w:val="left"/>
      <w:pPr>
        <w:ind w:left="4320" w:hanging="360"/>
      </w:pPr>
    </w:lvl>
    <w:lvl w:ilvl="4" w:tplc="100A0019" w:tentative="1">
      <w:start w:val="1"/>
      <w:numFmt w:val="lowerLetter"/>
      <w:lvlText w:val="%5."/>
      <w:lvlJc w:val="left"/>
      <w:pPr>
        <w:ind w:left="5040" w:hanging="360"/>
      </w:pPr>
    </w:lvl>
    <w:lvl w:ilvl="5" w:tplc="100A001B" w:tentative="1">
      <w:start w:val="1"/>
      <w:numFmt w:val="lowerRoman"/>
      <w:lvlText w:val="%6."/>
      <w:lvlJc w:val="right"/>
      <w:pPr>
        <w:ind w:left="5760" w:hanging="180"/>
      </w:pPr>
    </w:lvl>
    <w:lvl w:ilvl="6" w:tplc="100A000F" w:tentative="1">
      <w:start w:val="1"/>
      <w:numFmt w:val="decimal"/>
      <w:lvlText w:val="%7."/>
      <w:lvlJc w:val="left"/>
      <w:pPr>
        <w:ind w:left="6480" w:hanging="360"/>
      </w:pPr>
    </w:lvl>
    <w:lvl w:ilvl="7" w:tplc="100A0019" w:tentative="1">
      <w:start w:val="1"/>
      <w:numFmt w:val="lowerLetter"/>
      <w:lvlText w:val="%8."/>
      <w:lvlJc w:val="left"/>
      <w:pPr>
        <w:ind w:left="7200" w:hanging="360"/>
      </w:pPr>
    </w:lvl>
    <w:lvl w:ilvl="8" w:tplc="100A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4" w15:restartNumberingAfterBreak="0">
    <w:nsid w:val="66DB2563"/>
    <w:multiLevelType w:val="hybridMultilevel"/>
    <w:tmpl w:val="ACCE0A90"/>
    <w:lvl w:ilvl="0" w:tplc="86A01FAC">
      <w:start w:val="1"/>
      <w:numFmt w:val="decimal"/>
      <w:lvlText w:val="%1."/>
      <w:lvlJc w:val="left"/>
      <w:pPr>
        <w:ind w:left="785" w:hanging="360"/>
      </w:pPr>
      <w:rPr>
        <w:rFonts w:hint="default"/>
        <w:b w:val="0"/>
        <w:color w:val="auto"/>
      </w:rPr>
    </w:lvl>
    <w:lvl w:ilvl="1" w:tplc="080A0019">
      <w:start w:val="1"/>
      <w:numFmt w:val="lowerLetter"/>
      <w:lvlText w:val="%2."/>
      <w:lvlJc w:val="left"/>
      <w:pPr>
        <w:ind w:left="1505" w:hanging="360"/>
      </w:pPr>
    </w:lvl>
    <w:lvl w:ilvl="2" w:tplc="080A001B" w:tentative="1">
      <w:start w:val="1"/>
      <w:numFmt w:val="lowerRoman"/>
      <w:lvlText w:val="%3."/>
      <w:lvlJc w:val="right"/>
      <w:pPr>
        <w:ind w:left="2225" w:hanging="180"/>
      </w:pPr>
    </w:lvl>
    <w:lvl w:ilvl="3" w:tplc="080A000F" w:tentative="1">
      <w:start w:val="1"/>
      <w:numFmt w:val="decimal"/>
      <w:lvlText w:val="%4."/>
      <w:lvlJc w:val="left"/>
      <w:pPr>
        <w:ind w:left="2945" w:hanging="360"/>
      </w:pPr>
    </w:lvl>
    <w:lvl w:ilvl="4" w:tplc="080A0019" w:tentative="1">
      <w:start w:val="1"/>
      <w:numFmt w:val="lowerLetter"/>
      <w:lvlText w:val="%5."/>
      <w:lvlJc w:val="left"/>
      <w:pPr>
        <w:ind w:left="3665" w:hanging="360"/>
      </w:pPr>
    </w:lvl>
    <w:lvl w:ilvl="5" w:tplc="080A001B" w:tentative="1">
      <w:start w:val="1"/>
      <w:numFmt w:val="lowerRoman"/>
      <w:lvlText w:val="%6."/>
      <w:lvlJc w:val="right"/>
      <w:pPr>
        <w:ind w:left="4385" w:hanging="180"/>
      </w:pPr>
    </w:lvl>
    <w:lvl w:ilvl="6" w:tplc="080A000F" w:tentative="1">
      <w:start w:val="1"/>
      <w:numFmt w:val="decimal"/>
      <w:lvlText w:val="%7."/>
      <w:lvlJc w:val="left"/>
      <w:pPr>
        <w:ind w:left="5105" w:hanging="360"/>
      </w:pPr>
    </w:lvl>
    <w:lvl w:ilvl="7" w:tplc="080A0019" w:tentative="1">
      <w:start w:val="1"/>
      <w:numFmt w:val="lowerLetter"/>
      <w:lvlText w:val="%8."/>
      <w:lvlJc w:val="left"/>
      <w:pPr>
        <w:ind w:left="5825" w:hanging="360"/>
      </w:pPr>
    </w:lvl>
    <w:lvl w:ilvl="8" w:tplc="080A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35" w15:restartNumberingAfterBreak="0">
    <w:nsid w:val="6A214D5F"/>
    <w:multiLevelType w:val="hybridMultilevel"/>
    <w:tmpl w:val="D936A5C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AA8105C"/>
    <w:multiLevelType w:val="hybridMultilevel"/>
    <w:tmpl w:val="1C184814"/>
    <w:lvl w:ilvl="0" w:tplc="4606BF0E">
      <w:start w:val="3"/>
      <w:numFmt w:val="bullet"/>
      <w:lvlText w:val="-"/>
      <w:lvlJc w:val="left"/>
      <w:pPr>
        <w:ind w:left="36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6CDC0CAD"/>
    <w:multiLevelType w:val="multilevel"/>
    <w:tmpl w:val="B808B4D6"/>
    <w:styleLink w:val="Listaactual1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D5179CF"/>
    <w:multiLevelType w:val="hybridMultilevel"/>
    <w:tmpl w:val="B808B4D6"/>
    <w:lvl w:ilvl="0" w:tplc="40A0A8AE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080" w:hanging="360"/>
      </w:pPr>
    </w:lvl>
    <w:lvl w:ilvl="2" w:tplc="040A001B" w:tentative="1">
      <w:start w:val="1"/>
      <w:numFmt w:val="lowerRoman"/>
      <w:lvlText w:val="%3."/>
      <w:lvlJc w:val="right"/>
      <w:pPr>
        <w:ind w:left="1800" w:hanging="180"/>
      </w:pPr>
    </w:lvl>
    <w:lvl w:ilvl="3" w:tplc="040A000F" w:tentative="1">
      <w:start w:val="1"/>
      <w:numFmt w:val="decimal"/>
      <w:lvlText w:val="%4."/>
      <w:lvlJc w:val="left"/>
      <w:pPr>
        <w:ind w:left="2520" w:hanging="360"/>
      </w:pPr>
    </w:lvl>
    <w:lvl w:ilvl="4" w:tplc="040A0019" w:tentative="1">
      <w:start w:val="1"/>
      <w:numFmt w:val="lowerLetter"/>
      <w:lvlText w:val="%5."/>
      <w:lvlJc w:val="left"/>
      <w:pPr>
        <w:ind w:left="3240" w:hanging="360"/>
      </w:pPr>
    </w:lvl>
    <w:lvl w:ilvl="5" w:tplc="040A001B" w:tentative="1">
      <w:start w:val="1"/>
      <w:numFmt w:val="lowerRoman"/>
      <w:lvlText w:val="%6."/>
      <w:lvlJc w:val="right"/>
      <w:pPr>
        <w:ind w:left="3960" w:hanging="180"/>
      </w:pPr>
    </w:lvl>
    <w:lvl w:ilvl="6" w:tplc="040A000F" w:tentative="1">
      <w:start w:val="1"/>
      <w:numFmt w:val="decimal"/>
      <w:lvlText w:val="%7."/>
      <w:lvlJc w:val="left"/>
      <w:pPr>
        <w:ind w:left="4680" w:hanging="360"/>
      </w:pPr>
    </w:lvl>
    <w:lvl w:ilvl="7" w:tplc="040A0019" w:tentative="1">
      <w:start w:val="1"/>
      <w:numFmt w:val="lowerLetter"/>
      <w:lvlText w:val="%8."/>
      <w:lvlJc w:val="left"/>
      <w:pPr>
        <w:ind w:left="5400" w:hanging="360"/>
      </w:pPr>
    </w:lvl>
    <w:lvl w:ilvl="8" w:tplc="0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40" w15:restartNumberingAfterBreak="0">
    <w:nsid w:val="7A514D14"/>
    <w:multiLevelType w:val="hybridMultilevel"/>
    <w:tmpl w:val="8AB2736C"/>
    <w:lvl w:ilvl="0" w:tplc="B9348FFE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B5F4041"/>
    <w:multiLevelType w:val="hybridMultilevel"/>
    <w:tmpl w:val="5066E64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3"/>
  </w:num>
  <w:num w:numId="3">
    <w:abstractNumId w:val="39"/>
  </w:num>
  <w:num w:numId="4">
    <w:abstractNumId w:val="22"/>
  </w:num>
  <w:num w:numId="5">
    <w:abstractNumId w:val="34"/>
  </w:num>
  <w:num w:numId="6">
    <w:abstractNumId w:val="13"/>
  </w:num>
  <w:num w:numId="7">
    <w:abstractNumId w:val="10"/>
  </w:num>
  <w:num w:numId="8">
    <w:abstractNumId w:val="41"/>
  </w:num>
  <w:num w:numId="9">
    <w:abstractNumId w:val="4"/>
  </w:num>
  <w:num w:numId="10">
    <w:abstractNumId w:val="27"/>
  </w:num>
  <w:num w:numId="11">
    <w:abstractNumId w:val="14"/>
  </w:num>
  <w:num w:numId="12">
    <w:abstractNumId w:val="15"/>
  </w:num>
  <w:num w:numId="13">
    <w:abstractNumId w:val="20"/>
  </w:num>
  <w:num w:numId="14">
    <w:abstractNumId w:val="8"/>
  </w:num>
  <w:num w:numId="15">
    <w:abstractNumId w:val="35"/>
  </w:num>
  <w:num w:numId="16">
    <w:abstractNumId w:val="40"/>
  </w:num>
  <w:num w:numId="17">
    <w:abstractNumId w:val="25"/>
  </w:num>
  <w:num w:numId="18">
    <w:abstractNumId w:val="5"/>
  </w:num>
  <w:num w:numId="19">
    <w:abstractNumId w:val="32"/>
  </w:num>
  <w:num w:numId="20">
    <w:abstractNumId w:val="30"/>
  </w:num>
  <w:num w:numId="21">
    <w:abstractNumId w:val="11"/>
  </w:num>
  <w:num w:numId="22">
    <w:abstractNumId w:val="28"/>
  </w:num>
  <w:num w:numId="23">
    <w:abstractNumId w:val="12"/>
  </w:num>
  <w:num w:numId="24">
    <w:abstractNumId w:val="24"/>
  </w:num>
  <w:num w:numId="25">
    <w:abstractNumId w:val="17"/>
  </w:num>
  <w:num w:numId="26">
    <w:abstractNumId w:val="36"/>
  </w:num>
  <w:num w:numId="27">
    <w:abstractNumId w:val="2"/>
  </w:num>
  <w:num w:numId="28">
    <w:abstractNumId w:val="19"/>
  </w:num>
  <w:num w:numId="29">
    <w:abstractNumId w:val="33"/>
  </w:num>
  <w:num w:numId="30">
    <w:abstractNumId w:val="16"/>
  </w:num>
  <w:num w:numId="31">
    <w:abstractNumId w:val="31"/>
  </w:num>
  <w:num w:numId="32">
    <w:abstractNumId w:val="6"/>
  </w:num>
  <w:num w:numId="33">
    <w:abstractNumId w:val="23"/>
  </w:num>
  <w:num w:numId="34">
    <w:abstractNumId w:val="21"/>
  </w:num>
  <w:num w:numId="35">
    <w:abstractNumId w:val="0"/>
  </w:num>
  <w:num w:numId="36">
    <w:abstractNumId w:val="38"/>
  </w:num>
  <w:num w:numId="37">
    <w:abstractNumId w:val="37"/>
  </w:num>
  <w:num w:numId="38">
    <w:abstractNumId w:val="29"/>
  </w:num>
  <w:num w:numId="39">
    <w:abstractNumId w:val="26"/>
  </w:num>
  <w:num w:numId="40">
    <w:abstractNumId w:val="9"/>
  </w:num>
  <w:num w:numId="41">
    <w:abstractNumId w:val="7"/>
  </w:num>
  <w:num w:numId="4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MX" w:vendorID="64" w:dllVersion="6" w:nlCheck="1" w:checkStyle="1"/>
  <w:activeWritingStyle w:appName="MSWord" w:lang="es-ES_tradnl" w:vendorID="64" w:dllVersion="6" w:nlCheck="1" w:checkStyle="1"/>
  <w:activeWritingStyle w:appName="MSWord" w:lang="es-GT" w:vendorID="64" w:dllVersion="4096" w:nlCheck="1" w:checkStyle="0"/>
  <w:activeWritingStyle w:appName="MSWord" w:lang="es-MX" w:vendorID="64" w:dllVersion="4096" w:nlCheck="1" w:checkStyle="0"/>
  <w:activeWritingStyle w:appName="MSWord" w:lang="pt-BR" w:vendorID="64" w:dllVersion="4096" w:nlCheck="1" w:checkStyle="0"/>
  <w:activeWritingStyle w:appName="MSWord" w:lang="es-ES_tradnl" w:vendorID="64" w:dllVersion="4096" w:nlCheck="1" w:checkStyle="0"/>
  <w:activeWritingStyle w:appName="MSWord" w:lang="es-GT" w:vendorID="64" w:dllVersion="0" w:nlCheck="1" w:checkStyle="0"/>
  <w:activeWritingStyle w:appName="MSWord" w:lang="es-MX" w:vendorID="64" w:dllVersion="0" w:nlCheck="1" w:checkStyle="0"/>
  <w:activeWritingStyle w:appName="MSWord" w:lang="es-ES_tradnl" w:vendorID="64" w:dllVersion="0" w:nlCheck="1" w:checkStyle="0"/>
  <w:activeWritingStyle w:appName="MSWord" w:lang="pt-BR" w:vendorID="64" w:dllVersion="0" w:nlCheck="1" w:checkStyle="0"/>
  <w:activeWritingStyle w:appName="MSWord" w:lang="en-US" w:vendorID="64" w:dllVersion="4096" w:nlCheck="1" w:checkStyle="0"/>
  <w:activeWritingStyle w:appName="MSWord" w:lang="es-ES" w:vendorID="64" w:dllVersion="4096" w:nlCheck="1" w:checkStyle="0"/>
  <w:activeWritingStyle w:appName="MSWord" w:lang="en-US" w:vendorID="64" w:dllVersion="6" w:nlCheck="1" w:checkStyle="1"/>
  <w:activeWritingStyle w:appName="MSWord" w:lang="es-ES" w:vendorID="64" w:dllVersion="6" w:nlCheck="1" w:checkStyle="1"/>
  <w:activeWritingStyle w:appName="MSWord" w:lang="en-US" w:vendorID="64" w:dllVersion="0" w:nlCheck="1" w:checkStyle="0"/>
  <w:activeWritingStyle w:appName="MSWord" w:lang="es-ES" w:vendorID="64" w:dllVersion="0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F1C18"/>
    <w:rsid w:val="00003C5A"/>
    <w:rsid w:val="00005253"/>
    <w:rsid w:val="000140AC"/>
    <w:rsid w:val="000213D8"/>
    <w:rsid w:val="0004401E"/>
    <w:rsid w:val="00054E4F"/>
    <w:rsid w:val="00056ACD"/>
    <w:rsid w:val="00061DAB"/>
    <w:rsid w:val="00063854"/>
    <w:rsid w:val="000662AA"/>
    <w:rsid w:val="000A05E1"/>
    <w:rsid w:val="000A3C66"/>
    <w:rsid w:val="000B3078"/>
    <w:rsid w:val="001001DD"/>
    <w:rsid w:val="0010674E"/>
    <w:rsid w:val="00123D8B"/>
    <w:rsid w:val="0012608D"/>
    <w:rsid w:val="001336AA"/>
    <w:rsid w:val="00135012"/>
    <w:rsid w:val="00156EF4"/>
    <w:rsid w:val="001A4E9B"/>
    <w:rsid w:val="001C50AE"/>
    <w:rsid w:val="001D195C"/>
    <w:rsid w:val="001D7403"/>
    <w:rsid w:val="001D742E"/>
    <w:rsid w:val="001E5B0A"/>
    <w:rsid w:val="00205B49"/>
    <w:rsid w:val="00230DFE"/>
    <w:rsid w:val="002360C7"/>
    <w:rsid w:val="00247D0B"/>
    <w:rsid w:val="00265939"/>
    <w:rsid w:val="002A5D58"/>
    <w:rsid w:val="002C2CDD"/>
    <w:rsid w:val="00305D87"/>
    <w:rsid w:val="003069AB"/>
    <w:rsid w:val="00307B42"/>
    <w:rsid w:val="00320E1F"/>
    <w:rsid w:val="0032222E"/>
    <w:rsid w:val="00375299"/>
    <w:rsid w:val="00377185"/>
    <w:rsid w:val="0038644A"/>
    <w:rsid w:val="003C106D"/>
    <w:rsid w:val="003D7E25"/>
    <w:rsid w:val="00417DD2"/>
    <w:rsid w:val="00425B8A"/>
    <w:rsid w:val="00434A49"/>
    <w:rsid w:val="00440881"/>
    <w:rsid w:val="00453B92"/>
    <w:rsid w:val="00465E86"/>
    <w:rsid w:val="004711B1"/>
    <w:rsid w:val="004D0E72"/>
    <w:rsid w:val="004E4E56"/>
    <w:rsid w:val="00516FBE"/>
    <w:rsid w:val="005336CE"/>
    <w:rsid w:val="00562143"/>
    <w:rsid w:val="005824B8"/>
    <w:rsid w:val="00583417"/>
    <w:rsid w:val="0058492E"/>
    <w:rsid w:val="00597B08"/>
    <w:rsid w:val="005A3685"/>
    <w:rsid w:val="005A7AF7"/>
    <w:rsid w:val="005B05CE"/>
    <w:rsid w:val="005B0BDF"/>
    <w:rsid w:val="005B3E51"/>
    <w:rsid w:val="005B424B"/>
    <w:rsid w:val="00611BE7"/>
    <w:rsid w:val="00614EA8"/>
    <w:rsid w:val="00645592"/>
    <w:rsid w:val="00666519"/>
    <w:rsid w:val="00670BB8"/>
    <w:rsid w:val="00673AD1"/>
    <w:rsid w:val="00690317"/>
    <w:rsid w:val="006A3CE2"/>
    <w:rsid w:val="006B7EED"/>
    <w:rsid w:val="006D00D5"/>
    <w:rsid w:val="006D1ABE"/>
    <w:rsid w:val="006D2CE9"/>
    <w:rsid w:val="006D4400"/>
    <w:rsid w:val="006F1B6F"/>
    <w:rsid w:val="00705951"/>
    <w:rsid w:val="00715924"/>
    <w:rsid w:val="00733532"/>
    <w:rsid w:val="0078739D"/>
    <w:rsid w:val="007958CB"/>
    <w:rsid w:val="007B0115"/>
    <w:rsid w:val="007B6864"/>
    <w:rsid w:val="007C0651"/>
    <w:rsid w:val="007C0DFB"/>
    <w:rsid w:val="007D2BEC"/>
    <w:rsid w:val="0080212F"/>
    <w:rsid w:val="008109F2"/>
    <w:rsid w:val="00816FEF"/>
    <w:rsid w:val="00817651"/>
    <w:rsid w:val="00820A20"/>
    <w:rsid w:val="00826840"/>
    <w:rsid w:val="008337DD"/>
    <w:rsid w:val="008472FC"/>
    <w:rsid w:val="008512AE"/>
    <w:rsid w:val="00854A00"/>
    <w:rsid w:val="00857754"/>
    <w:rsid w:val="00867A85"/>
    <w:rsid w:val="008941C6"/>
    <w:rsid w:val="008D1803"/>
    <w:rsid w:val="008D2CF5"/>
    <w:rsid w:val="008D5AD8"/>
    <w:rsid w:val="008F1C18"/>
    <w:rsid w:val="008F353D"/>
    <w:rsid w:val="008F6B0F"/>
    <w:rsid w:val="008F6BA7"/>
    <w:rsid w:val="009008A2"/>
    <w:rsid w:val="009547EF"/>
    <w:rsid w:val="009808BE"/>
    <w:rsid w:val="00984863"/>
    <w:rsid w:val="009A7FC1"/>
    <w:rsid w:val="009B5266"/>
    <w:rsid w:val="009C2365"/>
    <w:rsid w:val="009E5B99"/>
    <w:rsid w:val="00A04FBA"/>
    <w:rsid w:val="00A1763C"/>
    <w:rsid w:val="00A36D81"/>
    <w:rsid w:val="00A706FB"/>
    <w:rsid w:val="00A8584B"/>
    <w:rsid w:val="00A90354"/>
    <w:rsid w:val="00A96B24"/>
    <w:rsid w:val="00AB1B33"/>
    <w:rsid w:val="00AB2085"/>
    <w:rsid w:val="00AB613E"/>
    <w:rsid w:val="00AB6D72"/>
    <w:rsid w:val="00AC1964"/>
    <w:rsid w:val="00AF026E"/>
    <w:rsid w:val="00AF2136"/>
    <w:rsid w:val="00B01233"/>
    <w:rsid w:val="00B218B6"/>
    <w:rsid w:val="00B24EDC"/>
    <w:rsid w:val="00B26204"/>
    <w:rsid w:val="00B541B5"/>
    <w:rsid w:val="00B645B1"/>
    <w:rsid w:val="00B850A6"/>
    <w:rsid w:val="00B94B19"/>
    <w:rsid w:val="00BA55B6"/>
    <w:rsid w:val="00BD6D50"/>
    <w:rsid w:val="00BF427C"/>
    <w:rsid w:val="00BF5BCC"/>
    <w:rsid w:val="00C02A08"/>
    <w:rsid w:val="00C367F5"/>
    <w:rsid w:val="00C47C1D"/>
    <w:rsid w:val="00C63A90"/>
    <w:rsid w:val="00C73DA1"/>
    <w:rsid w:val="00C74919"/>
    <w:rsid w:val="00C7733B"/>
    <w:rsid w:val="00C92C24"/>
    <w:rsid w:val="00CB1965"/>
    <w:rsid w:val="00CB35F1"/>
    <w:rsid w:val="00CB49E5"/>
    <w:rsid w:val="00CB6109"/>
    <w:rsid w:val="00CC6751"/>
    <w:rsid w:val="00CE4D78"/>
    <w:rsid w:val="00CE5BE8"/>
    <w:rsid w:val="00CF0520"/>
    <w:rsid w:val="00CF174B"/>
    <w:rsid w:val="00CF4303"/>
    <w:rsid w:val="00D0035D"/>
    <w:rsid w:val="00D37CDF"/>
    <w:rsid w:val="00D52D52"/>
    <w:rsid w:val="00D8288E"/>
    <w:rsid w:val="00D95050"/>
    <w:rsid w:val="00DA7AAE"/>
    <w:rsid w:val="00E03678"/>
    <w:rsid w:val="00E23202"/>
    <w:rsid w:val="00E344FE"/>
    <w:rsid w:val="00E35060"/>
    <w:rsid w:val="00E41E6F"/>
    <w:rsid w:val="00E541BF"/>
    <w:rsid w:val="00E641FB"/>
    <w:rsid w:val="00E660ED"/>
    <w:rsid w:val="00E82418"/>
    <w:rsid w:val="00E9687D"/>
    <w:rsid w:val="00EA540F"/>
    <w:rsid w:val="00ED66BA"/>
    <w:rsid w:val="00F35414"/>
    <w:rsid w:val="00F622D8"/>
    <w:rsid w:val="00F7260C"/>
    <w:rsid w:val="00F8060F"/>
    <w:rsid w:val="00F946D8"/>
    <w:rsid w:val="00FA507F"/>
    <w:rsid w:val="00FB212A"/>
    <w:rsid w:val="00FB282E"/>
    <w:rsid w:val="00FB2EF9"/>
    <w:rsid w:val="00FC4140"/>
    <w:rsid w:val="00FE5411"/>
    <w:rsid w:val="00FF1BC0"/>
    <w:rsid w:val="00FF45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6B292D5"/>
  <w15:chartTrackingRefBased/>
  <w15:docId w15:val="{B56EDEFE-0780-4D93-B973-21E14C1072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F1C18"/>
    <w:rPr>
      <w:lang w:val="es-GT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F1C18"/>
    <w:pPr>
      <w:ind w:left="720"/>
      <w:contextualSpacing/>
    </w:pPr>
    <w:rPr>
      <w:rFonts w:eastAsia="Times New Roman" w:cs="Times New Roman"/>
    </w:rPr>
  </w:style>
  <w:style w:type="table" w:styleId="Tablaconcuadrcula">
    <w:name w:val="Table Grid"/>
    <w:basedOn w:val="Tablanormal"/>
    <w:uiPriority w:val="39"/>
    <w:rsid w:val="008F1C18"/>
    <w:pPr>
      <w:spacing w:after="0" w:line="240" w:lineRule="auto"/>
    </w:pPr>
    <w:rPr>
      <w:rFonts w:eastAsia="Times New Roman" w:cs="Times New Roman"/>
      <w:lang w:val="es-GT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80212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0212F"/>
    <w:rPr>
      <w:lang w:val="es-GT"/>
    </w:rPr>
  </w:style>
  <w:style w:type="paragraph" w:styleId="Piedepgina">
    <w:name w:val="footer"/>
    <w:basedOn w:val="Normal"/>
    <w:link w:val="PiedepginaCar"/>
    <w:uiPriority w:val="99"/>
    <w:unhideWhenUsed/>
    <w:rsid w:val="0080212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0212F"/>
    <w:rPr>
      <w:lang w:val="es-GT"/>
    </w:rPr>
  </w:style>
  <w:style w:type="table" w:customStyle="1" w:styleId="Tablaconcuadrcula1">
    <w:name w:val="Tabla con cuadrícula1"/>
    <w:basedOn w:val="Tablanormal"/>
    <w:next w:val="Tablaconcuadrcula"/>
    <w:uiPriority w:val="39"/>
    <w:rsid w:val="0080212F"/>
    <w:pPr>
      <w:spacing w:after="0" w:line="240" w:lineRule="auto"/>
    </w:pPr>
    <w:rPr>
      <w:rFonts w:eastAsia="Times New Roman" w:cs="Times New Roman"/>
      <w:lang w:val="es-GT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CE5BE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E5BE8"/>
    <w:rPr>
      <w:rFonts w:ascii="Segoe UI" w:hAnsi="Segoe UI" w:cs="Segoe UI"/>
      <w:sz w:val="18"/>
      <w:szCs w:val="18"/>
      <w:lang w:val="es-GT"/>
    </w:rPr>
  </w:style>
  <w:style w:type="character" w:styleId="Refdecomentario">
    <w:name w:val="annotation reference"/>
    <w:basedOn w:val="Fuentedeprrafopredeter"/>
    <w:uiPriority w:val="99"/>
    <w:semiHidden/>
    <w:unhideWhenUsed/>
    <w:rsid w:val="00AB2085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AB2085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AB2085"/>
    <w:rPr>
      <w:sz w:val="20"/>
      <w:szCs w:val="20"/>
      <w:lang w:val="es-GT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AB2085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AB2085"/>
    <w:rPr>
      <w:b/>
      <w:bCs/>
      <w:sz w:val="20"/>
      <w:szCs w:val="20"/>
      <w:lang w:val="es-GT"/>
    </w:rPr>
  </w:style>
  <w:style w:type="numbering" w:customStyle="1" w:styleId="Listaactual1">
    <w:name w:val="Lista actual1"/>
    <w:uiPriority w:val="99"/>
    <w:rsid w:val="00826840"/>
    <w:pPr>
      <w:numPr>
        <w:numId w:val="37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E1E79D-D2A2-43FF-8B72-B7F8F561DF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1934</Words>
  <Characters>10639</Characters>
  <Application>Microsoft Office Word</Application>
  <DocSecurity>0</DocSecurity>
  <Lines>88</Lines>
  <Paragraphs>2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uro Antonio Rivera Gramajo</dc:creator>
  <cp:keywords/>
  <dc:description/>
  <cp:lastModifiedBy>Sandra Elizabeth Gomar Orozco</cp:lastModifiedBy>
  <cp:revision>2</cp:revision>
  <cp:lastPrinted>2023-08-07T18:15:00Z</cp:lastPrinted>
  <dcterms:created xsi:type="dcterms:W3CDTF">2023-08-25T21:17:00Z</dcterms:created>
  <dcterms:modified xsi:type="dcterms:W3CDTF">2023-08-25T21:17:00Z</dcterms:modified>
</cp:coreProperties>
</file>